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9D0304" w14:textId="77777777" w:rsidR="005F50D9" w:rsidRPr="007D64D1" w:rsidRDefault="005F50D9" w:rsidP="006C6281">
      <w:pPr>
        <w:ind w:firstLine="0"/>
        <w:jc w:val="center"/>
        <w:rPr>
          <w:rFonts w:eastAsiaTheme="minorHAnsi" w:cs="Times New Roman"/>
          <w:sz w:val="24"/>
          <w:szCs w:val="24"/>
          <w:lang w:val="en-US" w:eastAsia="en-US"/>
        </w:rPr>
      </w:pPr>
    </w:p>
    <w:p w14:paraId="7143702A" w14:textId="056F9B14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  <w:r w:rsidRPr="006C6281">
        <w:rPr>
          <w:rFonts w:eastAsiaTheme="minorHAnsi" w:cs="Times New Roman"/>
          <w:sz w:val="24"/>
          <w:szCs w:val="24"/>
          <w:lang w:eastAsia="en-US"/>
        </w:rPr>
        <w:t>МИНОБРНАУКИ РОССИИ</w:t>
      </w:r>
    </w:p>
    <w:p w14:paraId="4333007B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  <w:r w:rsidRPr="006C6281">
        <w:rPr>
          <w:rFonts w:eastAsiaTheme="minorHAnsi" w:cs="Times New Roman"/>
          <w:sz w:val="24"/>
          <w:szCs w:val="24"/>
          <w:lang w:eastAsia="en-US"/>
        </w:rPr>
        <w:t>Федеральное государственное бюджетное образовательное учреждение</w:t>
      </w:r>
    </w:p>
    <w:p w14:paraId="16A64707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  <w:r w:rsidRPr="006C6281">
        <w:rPr>
          <w:rFonts w:eastAsiaTheme="minorHAnsi" w:cs="Times New Roman"/>
          <w:sz w:val="24"/>
          <w:szCs w:val="24"/>
          <w:lang w:eastAsia="en-US"/>
        </w:rPr>
        <w:t>высшего образования</w:t>
      </w:r>
    </w:p>
    <w:p w14:paraId="03FF90F1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  <w:r w:rsidRPr="006C6281">
        <w:rPr>
          <w:rFonts w:eastAsiaTheme="minorHAnsi" w:cs="Times New Roman"/>
          <w:sz w:val="24"/>
          <w:szCs w:val="24"/>
          <w:lang w:eastAsia="en-US"/>
        </w:rPr>
        <w:t>«Ижевский государственный технический университет имени М. Т. Калашникова»</w:t>
      </w:r>
    </w:p>
    <w:p w14:paraId="7E682645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  <w:r w:rsidRPr="006C6281">
        <w:rPr>
          <w:rFonts w:eastAsiaTheme="minorHAnsi" w:cs="Times New Roman"/>
          <w:sz w:val="24"/>
          <w:szCs w:val="24"/>
          <w:lang w:eastAsia="en-US"/>
        </w:rPr>
        <w:t xml:space="preserve">(ФГБОУ ВО «ИжГТУ имени </w:t>
      </w:r>
      <w:proofErr w:type="spellStart"/>
      <w:r w:rsidRPr="006C6281">
        <w:rPr>
          <w:rFonts w:eastAsiaTheme="minorHAnsi" w:cs="Times New Roman"/>
          <w:sz w:val="24"/>
          <w:szCs w:val="24"/>
          <w:lang w:eastAsia="en-US"/>
        </w:rPr>
        <w:t>М.Т.Калашникова</w:t>
      </w:r>
      <w:proofErr w:type="spellEnd"/>
      <w:r w:rsidRPr="006C6281">
        <w:rPr>
          <w:rFonts w:eastAsiaTheme="minorHAnsi" w:cs="Times New Roman"/>
          <w:sz w:val="24"/>
          <w:szCs w:val="24"/>
          <w:lang w:eastAsia="en-US"/>
        </w:rPr>
        <w:t xml:space="preserve">) </w:t>
      </w:r>
    </w:p>
    <w:p w14:paraId="7C911229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  <w:r w:rsidRPr="006C6281">
        <w:rPr>
          <w:rFonts w:eastAsiaTheme="minorHAnsi" w:cs="Times New Roman"/>
          <w:sz w:val="24"/>
          <w:szCs w:val="24"/>
          <w:lang w:eastAsia="en-US"/>
        </w:rPr>
        <w:t>Кафедра «Программное обеспечение»</w:t>
      </w:r>
    </w:p>
    <w:p w14:paraId="64729AB7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</w:p>
    <w:p w14:paraId="1BA64702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</w:p>
    <w:p w14:paraId="54FEDA1D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</w:p>
    <w:p w14:paraId="500261D3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</w:p>
    <w:p w14:paraId="066FCCF3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</w:p>
    <w:p w14:paraId="0A162BF8" w14:textId="77777777" w:rsidR="006C6281" w:rsidRPr="006C6281" w:rsidRDefault="006C6281" w:rsidP="006C6281">
      <w:pPr>
        <w:ind w:firstLine="0"/>
        <w:jc w:val="center"/>
        <w:rPr>
          <w:rFonts w:eastAsiaTheme="minorHAnsi" w:cs="Times New Roman"/>
          <w:sz w:val="24"/>
          <w:szCs w:val="24"/>
          <w:lang w:eastAsia="en-US"/>
        </w:rPr>
      </w:pPr>
    </w:p>
    <w:p w14:paraId="0FA18A96" w14:textId="77777777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6C6281">
        <w:rPr>
          <w:rFonts w:eastAsia="Times New Roman" w:cs="Times New Roman"/>
          <w:sz w:val="24"/>
          <w:szCs w:val="24"/>
          <w:lang w:eastAsia="ru-RU"/>
        </w:rPr>
        <w:t>ПОЯСНИТЕЛЬНАЯ ЗАПИСКА</w:t>
      </w:r>
    </w:p>
    <w:p w14:paraId="434E4687" w14:textId="77777777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6C6281">
        <w:rPr>
          <w:rFonts w:eastAsia="Times New Roman" w:cs="Times New Roman"/>
          <w:sz w:val="24"/>
          <w:szCs w:val="24"/>
          <w:lang w:eastAsia="ru-RU"/>
        </w:rPr>
        <w:t>к выпускной квалификационной работе бакалавра на тему:</w:t>
      </w:r>
    </w:p>
    <w:p w14:paraId="2CF47F10" w14:textId="5F1BE466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6C6281">
        <w:rPr>
          <w:rFonts w:eastAsia="Times New Roman" w:cs="Times New Roman"/>
          <w:sz w:val="24"/>
          <w:szCs w:val="24"/>
          <w:lang w:eastAsia="ru-RU"/>
        </w:rPr>
        <w:t>«</w:t>
      </w:r>
      <w:r>
        <w:rPr>
          <w:rFonts w:eastAsia="Times New Roman" w:cs="Times New Roman"/>
          <w:sz w:val="24"/>
          <w:szCs w:val="24"/>
          <w:lang w:eastAsia="ru-RU"/>
        </w:rPr>
        <w:t>Мобильное приложение</w:t>
      </w:r>
      <w:r w:rsidRPr="006C6281">
        <w:rPr>
          <w:rFonts w:eastAsia="Times New Roman" w:cs="Times New Roman"/>
          <w:sz w:val="24"/>
          <w:szCs w:val="24"/>
          <w:lang w:eastAsia="ru-RU"/>
        </w:rPr>
        <w:t xml:space="preserve">. </w:t>
      </w:r>
      <w:r>
        <w:rPr>
          <w:rFonts w:eastAsia="Times New Roman" w:cs="Times New Roman"/>
          <w:sz w:val="24"/>
          <w:szCs w:val="24"/>
          <w:lang w:eastAsia="ru-RU"/>
        </w:rPr>
        <w:t>«Личный кабинет студента»</w:t>
      </w:r>
      <w:r w:rsidRPr="006C6281">
        <w:rPr>
          <w:rFonts w:eastAsia="Times New Roman" w:cs="Times New Roman"/>
          <w:sz w:val="24"/>
          <w:szCs w:val="24"/>
          <w:lang w:eastAsia="ru-RU"/>
        </w:rPr>
        <w:t>»</w:t>
      </w:r>
    </w:p>
    <w:p w14:paraId="3ABB505F" w14:textId="77777777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3F0711E5" w14:textId="77777777" w:rsidR="006C6281" w:rsidRPr="006C6281" w:rsidRDefault="006C6281" w:rsidP="006C6281">
      <w:pPr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0D465FAD" w14:textId="77777777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5FD12F63" w14:textId="77777777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p w14:paraId="7713C400" w14:textId="77777777" w:rsidR="006C6281" w:rsidRPr="006C6281" w:rsidRDefault="006C6281" w:rsidP="006C6281">
      <w:pPr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</w:p>
    <w:tbl>
      <w:tblPr>
        <w:tblStyle w:val="23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0"/>
        <w:gridCol w:w="4781"/>
      </w:tblGrid>
      <w:tr w:rsidR="006C6281" w:rsidRPr="006C6281" w14:paraId="60B7649F" w14:textId="77777777" w:rsidTr="00982F35">
        <w:tc>
          <w:tcPr>
            <w:tcW w:w="2500" w:type="pct"/>
          </w:tcPr>
          <w:p w14:paraId="4C532870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  <w:r w:rsidRPr="006C6281">
              <w:rPr>
                <w:rFonts w:eastAsia="Times New Roman"/>
                <w:sz w:val="24"/>
                <w:lang w:eastAsia="ru-RU"/>
              </w:rPr>
              <w:t>Дипломник</w:t>
            </w:r>
          </w:p>
          <w:p w14:paraId="2D433505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  <w:r w:rsidRPr="006C6281">
              <w:rPr>
                <w:rFonts w:eastAsia="Times New Roman"/>
                <w:sz w:val="24"/>
                <w:lang w:eastAsia="ru-RU"/>
              </w:rPr>
              <w:t>студент группы Б08-191-2</w:t>
            </w:r>
          </w:p>
        </w:tc>
        <w:tc>
          <w:tcPr>
            <w:tcW w:w="2500" w:type="pct"/>
          </w:tcPr>
          <w:p w14:paraId="0655BC9D" w14:textId="77777777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</w:p>
          <w:p w14:paraId="22318491" w14:textId="071C197B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  <w:r>
              <w:rPr>
                <w:rFonts w:eastAsia="Times New Roman"/>
                <w:sz w:val="24"/>
                <w:lang w:eastAsia="ru-RU"/>
              </w:rPr>
              <w:t xml:space="preserve">                      А</w:t>
            </w:r>
            <w:r w:rsidRPr="006C6281">
              <w:rPr>
                <w:rFonts w:eastAsia="Times New Roman"/>
                <w:sz w:val="24"/>
                <w:lang w:eastAsia="ru-RU"/>
              </w:rPr>
              <w:t>.</w:t>
            </w:r>
            <w:r>
              <w:rPr>
                <w:rFonts w:eastAsia="Times New Roman"/>
                <w:sz w:val="24"/>
                <w:lang w:eastAsia="ru-RU"/>
              </w:rPr>
              <w:t>Д</w:t>
            </w:r>
            <w:r w:rsidRPr="006C6281">
              <w:rPr>
                <w:rFonts w:eastAsia="Times New Roman"/>
                <w:sz w:val="24"/>
                <w:lang w:eastAsia="ru-RU"/>
              </w:rPr>
              <w:t xml:space="preserve">. </w:t>
            </w:r>
            <w:r>
              <w:rPr>
                <w:rFonts w:eastAsia="Times New Roman"/>
                <w:sz w:val="24"/>
                <w:lang w:eastAsia="ru-RU"/>
              </w:rPr>
              <w:t>Ковалев</w:t>
            </w:r>
          </w:p>
        </w:tc>
      </w:tr>
      <w:tr w:rsidR="006C6281" w:rsidRPr="006C6281" w14:paraId="6273EACD" w14:textId="77777777" w:rsidTr="00982F35">
        <w:tc>
          <w:tcPr>
            <w:tcW w:w="2500" w:type="pct"/>
          </w:tcPr>
          <w:p w14:paraId="769C1F92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</w:p>
          <w:p w14:paraId="5E740EE3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  <w:r w:rsidRPr="006C6281">
              <w:rPr>
                <w:rFonts w:eastAsia="Times New Roman"/>
                <w:sz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56BF534" w14:textId="77777777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</w:p>
          <w:p w14:paraId="39AAA475" w14:textId="72B0C122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  <w:r>
              <w:rPr>
                <w:rFonts w:eastAsia="Times New Roman"/>
                <w:sz w:val="24"/>
                <w:lang w:eastAsia="ru-RU"/>
              </w:rPr>
              <w:t xml:space="preserve">                       </w:t>
            </w:r>
            <w:r w:rsidRPr="006C6281">
              <w:rPr>
                <w:rFonts w:eastAsia="Times New Roman"/>
                <w:sz w:val="24"/>
                <w:lang w:eastAsia="ru-RU"/>
              </w:rPr>
              <w:t>Р.В. Султанов</w:t>
            </w:r>
          </w:p>
        </w:tc>
      </w:tr>
      <w:tr w:rsidR="006C6281" w:rsidRPr="006C6281" w14:paraId="65F1249F" w14:textId="77777777" w:rsidTr="00982F35">
        <w:tc>
          <w:tcPr>
            <w:tcW w:w="2500" w:type="pct"/>
          </w:tcPr>
          <w:p w14:paraId="1403B38F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</w:p>
          <w:p w14:paraId="6D0C3CCE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  <w:proofErr w:type="spellStart"/>
            <w:r w:rsidRPr="006C6281">
              <w:rPr>
                <w:rFonts w:eastAsia="Times New Roman"/>
                <w:sz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09858C19" w14:textId="77777777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</w:p>
          <w:p w14:paraId="635C45DD" w14:textId="23DB214F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  <w:r>
              <w:rPr>
                <w:rFonts w:eastAsia="Times New Roman"/>
                <w:sz w:val="24"/>
                <w:lang w:eastAsia="ru-RU"/>
              </w:rPr>
              <w:t xml:space="preserve">                        </w:t>
            </w:r>
            <w:r w:rsidRPr="006C6281">
              <w:rPr>
                <w:rFonts w:eastAsia="Times New Roman"/>
                <w:sz w:val="24"/>
                <w:lang w:eastAsia="ru-RU"/>
              </w:rPr>
              <w:t>В.П. Соболева</w:t>
            </w:r>
          </w:p>
        </w:tc>
      </w:tr>
      <w:tr w:rsidR="006C6281" w:rsidRPr="006C6281" w14:paraId="5E8ED24B" w14:textId="77777777" w:rsidTr="00982F35">
        <w:tc>
          <w:tcPr>
            <w:tcW w:w="2500" w:type="pct"/>
          </w:tcPr>
          <w:p w14:paraId="6F16D2D5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</w:p>
          <w:p w14:paraId="59A324DF" w14:textId="77777777" w:rsidR="006C6281" w:rsidRPr="006C6281" w:rsidRDefault="006C6281" w:rsidP="006C6281">
            <w:pPr>
              <w:ind w:firstLine="0"/>
              <w:jc w:val="left"/>
              <w:rPr>
                <w:rFonts w:eastAsia="Times New Roman"/>
                <w:sz w:val="24"/>
                <w:lang w:eastAsia="ru-RU"/>
              </w:rPr>
            </w:pPr>
            <w:r w:rsidRPr="006C6281">
              <w:rPr>
                <w:rFonts w:eastAsia="Times New Roman"/>
                <w:sz w:val="24"/>
                <w:lang w:eastAsia="ru-RU"/>
              </w:rPr>
              <w:t>Зав. кафедрой ПО</w:t>
            </w:r>
          </w:p>
        </w:tc>
        <w:tc>
          <w:tcPr>
            <w:tcW w:w="2500" w:type="pct"/>
          </w:tcPr>
          <w:p w14:paraId="62CA63A3" w14:textId="77777777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</w:p>
          <w:p w14:paraId="095D623F" w14:textId="5C0A38CE" w:rsidR="006C6281" w:rsidRPr="006C6281" w:rsidRDefault="006C6281" w:rsidP="006C6281">
            <w:pPr>
              <w:ind w:firstLine="0"/>
              <w:jc w:val="center"/>
              <w:rPr>
                <w:rFonts w:eastAsia="Times New Roman"/>
                <w:sz w:val="24"/>
                <w:lang w:eastAsia="ru-RU"/>
              </w:rPr>
            </w:pPr>
            <w:r>
              <w:rPr>
                <w:rFonts w:eastAsia="Times New Roman"/>
                <w:sz w:val="24"/>
                <w:lang w:eastAsia="ru-RU"/>
              </w:rPr>
              <w:t xml:space="preserve">                                </w:t>
            </w:r>
            <w:r w:rsidRPr="006C6281">
              <w:rPr>
                <w:rFonts w:eastAsia="Times New Roman"/>
                <w:sz w:val="24"/>
                <w:lang w:eastAsia="ru-RU"/>
              </w:rPr>
              <w:t>А.В. Коробейников</w:t>
            </w:r>
          </w:p>
        </w:tc>
      </w:tr>
    </w:tbl>
    <w:p w14:paraId="2826650F" w14:textId="77777777" w:rsidR="006C6281" w:rsidRPr="006C6281" w:rsidRDefault="006C6281" w:rsidP="006C6281">
      <w:pPr>
        <w:ind w:firstLine="0"/>
        <w:jc w:val="left"/>
        <w:rPr>
          <w:rFonts w:eastAsia="Times New Roman" w:cs="Times New Roman"/>
          <w:sz w:val="24"/>
          <w:szCs w:val="24"/>
          <w:lang w:val="en-US" w:eastAsia="ru-RU"/>
        </w:rPr>
      </w:pPr>
    </w:p>
    <w:p w14:paraId="63FFB3CF" w14:textId="77777777" w:rsidR="006C6281" w:rsidRPr="006C6281" w:rsidRDefault="006C6281" w:rsidP="006C6281">
      <w:pPr>
        <w:ind w:firstLine="0"/>
        <w:jc w:val="left"/>
        <w:rPr>
          <w:rFonts w:eastAsia="Times New Roman" w:cs="Times New Roman"/>
          <w:sz w:val="24"/>
          <w:szCs w:val="24"/>
          <w:lang w:val="en-US" w:eastAsia="ru-RU"/>
        </w:rPr>
      </w:pPr>
    </w:p>
    <w:p w14:paraId="63A1F15A" w14:textId="77777777" w:rsidR="006C6281" w:rsidRPr="006C6281" w:rsidRDefault="006C6281" w:rsidP="006C6281">
      <w:pPr>
        <w:spacing w:after="160" w:line="259" w:lineRule="auto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proofErr w:type="spellStart"/>
      <w:r w:rsidRPr="006C6281">
        <w:rPr>
          <w:rFonts w:eastAsia="Times New Roman" w:cs="Times New Roman"/>
          <w:sz w:val="24"/>
          <w:szCs w:val="24"/>
          <w:lang w:val="en-US" w:eastAsia="ru-RU"/>
        </w:rPr>
        <w:t>Ижевск</w:t>
      </w:r>
      <w:proofErr w:type="spellEnd"/>
      <w:r w:rsidRPr="006C6281">
        <w:rPr>
          <w:rFonts w:eastAsia="Times New Roman" w:cs="Times New Roman"/>
          <w:sz w:val="24"/>
          <w:szCs w:val="24"/>
          <w:lang w:val="en-US" w:eastAsia="ru-RU"/>
        </w:rPr>
        <w:t xml:space="preserve"> 2020</w:t>
      </w:r>
    </w:p>
    <w:p w14:paraId="73B36E08" w14:textId="4AEDE448" w:rsidR="00931737" w:rsidRPr="00E65D31" w:rsidRDefault="00931737" w:rsidP="00AE7A79">
      <w:pPr>
        <w:spacing w:line="240" w:lineRule="auto"/>
        <w:ind w:firstLine="709"/>
        <w:jc w:val="center"/>
        <w:rPr>
          <w:szCs w:val="28"/>
        </w:rPr>
      </w:pPr>
      <w:r w:rsidRPr="00E65D31">
        <w:rPr>
          <w:szCs w:val="28"/>
        </w:rPr>
        <w:br w:type="page"/>
      </w:r>
    </w:p>
    <w:p w14:paraId="45911A7F" w14:textId="77777777" w:rsidR="00931737" w:rsidRPr="00E65D31" w:rsidRDefault="00931737" w:rsidP="00AE7A79">
      <w:pPr>
        <w:pStyle w:val="2"/>
        <w:spacing w:before="0"/>
        <w:rPr>
          <w:rFonts w:eastAsia="Times New Roman"/>
          <w:lang w:eastAsia="en-US"/>
        </w:rPr>
      </w:pPr>
      <w:bookmarkStart w:id="0" w:name="_Toc42802236"/>
      <w:r w:rsidRPr="00E65D31">
        <w:rPr>
          <w:rFonts w:eastAsia="Times New Roman"/>
          <w:lang w:eastAsia="en-US"/>
        </w:rPr>
        <w:lastRenderedPageBreak/>
        <w:t>РЕФЕРАТ</w:t>
      </w:r>
      <w:bookmarkEnd w:id="0"/>
    </w:p>
    <w:p w14:paraId="6AB2620F" w14:textId="1C7B834D" w:rsidR="00931737" w:rsidRDefault="00931737" w:rsidP="00AE7A79">
      <w:pPr>
        <w:rPr>
          <w:lang w:eastAsia="en-US"/>
        </w:rPr>
      </w:pPr>
      <w:r w:rsidRPr="00E65D31">
        <w:rPr>
          <w:lang w:eastAsia="en-US"/>
        </w:rPr>
        <w:t xml:space="preserve">Пояснительная записка к </w:t>
      </w:r>
      <w:r w:rsidR="00FA705D">
        <w:rPr>
          <w:lang w:eastAsia="en-US"/>
        </w:rPr>
        <w:t>выпускной квалификационной</w:t>
      </w:r>
      <w:r w:rsidRPr="00E65D31">
        <w:rPr>
          <w:lang w:eastAsia="en-US"/>
        </w:rPr>
        <w:t xml:space="preserve"> работе на тему «Мобильное приложение "Личный кабинет студента"».</w:t>
      </w:r>
    </w:p>
    <w:p w14:paraId="367DC455" w14:textId="3A65F8A2" w:rsidR="00D75C21" w:rsidRDefault="00D75C21" w:rsidP="00D75C21">
      <w:pPr>
        <w:pStyle w:val="22"/>
        <w:shd w:val="clear" w:color="auto" w:fill="auto"/>
        <w:spacing w:after="0" w:line="360" w:lineRule="auto"/>
        <w:ind w:left="20" w:right="20" w:firstLine="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работы было создание подсистемы </w:t>
      </w:r>
      <w:r w:rsidR="00A00372" w:rsidRPr="00A00372">
        <w:rPr>
          <w:sz w:val="28"/>
          <w:szCs w:val="28"/>
        </w:rPr>
        <w:t>приложения</w:t>
      </w:r>
      <w:r w:rsidR="00A00372">
        <w:rPr>
          <w:sz w:val="28"/>
          <w:szCs w:val="28"/>
        </w:rPr>
        <w:t xml:space="preserve"> личного кабинета ИжГТУ для студента</w:t>
      </w:r>
      <w:r>
        <w:rPr>
          <w:sz w:val="28"/>
          <w:szCs w:val="28"/>
        </w:rPr>
        <w:t>.</w:t>
      </w:r>
    </w:p>
    <w:p w14:paraId="11E1BC30" w14:textId="19151E5E" w:rsidR="00D75C21" w:rsidRPr="00A00372" w:rsidRDefault="00D75C21" w:rsidP="00D75C21">
      <w:pPr>
        <w:pStyle w:val="22"/>
        <w:shd w:val="clear" w:color="auto" w:fill="auto"/>
        <w:spacing w:after="0" w:line="360" w:lineRule="auto"/>
        <w:ind w:left="20" w:right="20" w:firstLine="620"/>
        <w:jc w:val="both"/>
        <w:rPr>
          <w:sz w:val="28"/>
          <w:szCs w:val="28"/>
        </w:rPr>
      </w:pPr>
      <w:r w:rsidRPr="007072D2">
        <w:rPr>
          <w:sz w:val="28"/>
          <w:szCs w:val="28"/>
        </w:rPr>
        <w:t xml:space="preserve">Для реализации поставленной задачи </w:t>
      </w:r>
      <w:r>
        <w:rPr>
          <w:sz w:val="28"/>
          <w:szCs w:val="28"/>
        </w:rPr>
        <w:t xml:space="preserve">использовались данные, полученные из материалов по </w:t>
      </w:r>
      <w:r w:rsidR="00A00372">
        <w:rPr>
          <w:sz w:val="28"/>
          <w:szCs w:val="28"/>
        </w:rPr>
        <w:t xml:space="preserve">среде разработки </w:t>
      </w:r>
      <w:r w:rsidR="00A00372" w:rsidRPr="00A00372">
        <w:rPr>
          <w:sz w:val="28"/>
          <w:szCs w:val="28"/>
        </w:rPr>
        <w:t>.</w:t>
      </w:r>
      <w:r w:rsidR="00A00372">
        <w:rPr>
          <w:sz w:val="28"/>
          <w:szCs w:val="28"/>
          <w:lang w:val="en-US"/>
        </w:rPr>
        <w:t>NET</w:t>
      </w:r>
      <w:r w:rsidR="00A00372" w:rsidRPr="00A00372">
        <w:rPr>
          <w:sz w:val="28"/>
          <w:szCs w:val="28"/>
        </w:rPr>
        <w:t xml:space="preserve">, </w:t>
      </w:r>
      <w:r w:rsidR="00A00372">
        <w:rPr>
          <w:sz w:val="28"/>
          <w:szCs w:val="28"/>
          <w:lang w:val="en-US"/>
        </w:rPr>
        <w:t>web</w:t>
      </w:r>
      <w:r w:rsidR="00A00372" w:rsidRPr="00A00372">
        <w:rPr>
          <w:sz w:val="28"/>
          <w:szCs w:val="28"/>
        </w:rPr>
        <w:t>-</w:t>
      </w:r>
      <w:r w:rsidR="00A00372">
        <w:rPr>
          <w:sz w:val="28"/>
          <w:szCs w:val="28"/>
        </w:rPr>
        <w:t xml:space="preserve">технологиям и мобильной разработке на фреймворке </w:t>
      </w:r>
      <w:r w:rsidR="00A00372">
        <w:rPr>
          <w:sz w:val="28"/>
          <w:szCs w:val="28"/>
          <w:lang w:val="en-US"/>
        </w:rPr>
        <w:t>Xamarin</w:t>
      </w:r>
      <w:r w:rsidR="00A00372" w:rsidRPr="00A00372">
        <w:rPr>
          <w:sz w:val="28"/>
          <w:szCs w:val="28"/>
        </w:rPr>
        <w:t xml:space="preserve"> </w:t>
      </w:r>
      <w:r w:rsidR="00A00372">
        <w:rPr>
          <w:sz w:val="28"/>
          <w:szCs w:val="28"/>
          <w:lang w:val="en-US"/>
        </w:rPr>
        <w:t>Forms</w:t>
      </w:r>
      <w:r w:rsidR="00A00372" w:rsidRPr="00A00372">
        <w:rPr>
          <w:sz w:val="28"/>
          <w:szCs w:val="28"/>
        </w:rPr>
        <w:t>.</w:t>
      </w:r>
    </w:p>
    <w:p w14:paraId="0B85A824" w14:textId="02E62274" w:rsidR="00D75C21" w:rsidRPr="00A00372" w:rsidRDefault="00D75C21" w:rsidP="00D75C21">
      <w:pPr>
        <w:rPr>
          <w:lang w:eastAsia="en-US"/>
        </w:rPr>
      </w:pPr>
      <w:r>
        <w:rPr>
          <w:szCs w:val="28"/>
        </w:rPr>
        <w:t xml:space="preserve">В результате </w:t>
      </w:r>
      <w:r w:rsidRPr="007072D2">
        <w:rPr>
          <w:szCs w:val="28"/>
        </w:rPr>
        <w:t>проделанной работы был</w:t>
      </w:r>
      <w:r w:rsidR="00425D7C">
        <w:rPr>
          <w:szCs w:val="28"/>
        </w:rPr>
        <w:t xml:space="preserve"> разработан функционал приложения личного кабинета студента.</w:t>
      </w:r>
    </w:p>
    <w:p w14:paraId="2493D9EE" w14:textId="4B360D92" w:rsidR="0050227E" w:rsidRPr="00E65D31" w:rsidRDefault="00D14CEA" w:rsidP="00AE7A79">
      <w:pPr>
        <w:jc w:val="center"/>
      </w:pPr>
      <w:r w:rsidRPr="00E65D31">
        <w:rPr>
          <w:szCs w:val="28"/>
        </w:rPr>
        <w:br w:type="page"/>
      </w:r>
    </w:p>
    <w:bookmarkStart w:id="1" w:name="_Toc42802237" w:displacedByCustomXml="next"/>
    <w:sdt>
      <w:sdtPr>
        <w:rPr>
          <w:rFonts w:eastAsiaTheme="minorEastAsia" w:cstheme="minorBidi"/>
          <w:szCs w:val="22"/>
        </w:rPr>
        <w:id w:val="-838458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bookmarkEnd w:id="1" w:displacedByCustomXml="prev"/>
        <w:p w14:paraId="571C455E" w14:textId="2A2FD3DE" w:rsidR="000B5FE2" w:rsidRPr="00E65D31" w:rsidRDefault="00421B9E" w:rsidP="00B30DB3">
          <w:pPr>
            <w:pStyle w:val="2"/>
            <w:spacing w:before="0"/>
          </w:pPr>
          <w:r>
            <w:t>СОДЕРЖАНИЕ</w:t>
          </w:r>
        </w:p>
        <w:p w14:paraId="0C76B2DF" w14:textId="476EE8FF" w:rsidR="00D90966" w:rsidRDefault="000B5FE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E65D31">
            <w:fldChar w:fldCharType="begin"/>
          </w:r>
          <w:r w:rsidRPr="00E65D31">
            <w:instrText xml:space="preserve"> TOC \o "1-3" \h \z \u </w:instrText>
          </w:r>
          <w:r w:rsidRPr="00E65D31">
            <w:fldChar w:fldCharType="separate"/>
          </w:r>
          <w:hyperlink w:anchor="_Toc42802238" w:history="1">
            <w:r w:rsidR="00D90966" w:rsidRPr="00911F56">
              <w:rPr>
                <w:rStyle w:val="a7"/>
                <w:noProof/>
              </w:rPr>
              <w:t>В</w:t>
            </w:r>
            <w:r w:rsidR="00B74DBB" w:rsidRPr="00B74DBB">
              <w:rPr>
                <w:rStyle w:val="a7"/>
                <w:noProof/>
              </w:rPr>
              <w:t>ВЕДЕНИ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38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40B8C232" w14:textId="56FC7F83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39" w:history="1">
            <w:r w:rsidR="00D90966" w:rsidRPr="00911F56">
              <w:rPr>
                <w:rStyle w:val="a7"/>
                <w:rFonts w:eastAsia="Times New Roman"/>
                <w:noProof/>
              </w:rPr>
              <w:t>1.</w:t>
            </w:r>
            <w:r w:rsidR="0004317C">
              <w:rPr>
                <w:rFonts w:eastAsia="Times New Roman"/>
              </w:rPr>
              <w:t xml:space="preserve">АНАЛИЗ </w:t>
            </w:r>
            <w:r w:rsidR="0004317C" w:rsidRPr="00E65D31">
              <w:rPr>
                <w:rFonts w:eastAsia="Times New Roman"/>
              </w:rPr>
              <w:t>РАЗРАБОТК</w:t>
            </w:r>
            <w:r w:rsidR="0004317C">
              <w:rPr>
                <w:rFonts w:eastAsia="Times New Roman"/>
              </w:rPr>
              <w:t>И</w:t>
            </w:r>
            <w:r w:rsidR="00A01E0C" w:rsidRPr="00A01E0C">
              <w:rPr>
                <w:rStyle w:val="a7"/>
                <w:rFonts w:eastAsia="Times New Roman"/>
                <w:noProof/>
              </w:rPr>
              <w:t xml:space="preserve"> СИСТЕМЫ «</w:t>
            </w:r>
            <w:r w:rsidR="00B30DB3">
              <w:rPr>
                <w:rStyle w:val="a7"/>
                <w:rFonts w:eastAsia="Times New Roman"/>
                <w:noProof/>
              </w:rPr>
              <w:t>Л</w:t>
            </w:r>
            <w:r w:rsidR="00A01E0C" w:rsidRPr="00A01E0C">
              <w:rPr>
                <w:rStyle w:val="a7"/>
                <w:rFonts w:eastAsia="Times New Roman"/>
                <w:noProof/>
              </w:rPr>
              <w:t>ИЧНЫЙ КАБИНЕТ СТУДЕНТА»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39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AFEBFF3" w14:textId="76357BF4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0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1. Обоснование целесообразности разработки систе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0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A168133" w14:textId="566EF5EB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1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1.1. Назначение систе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1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7C677D01" w14:textId="60AD4417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2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1.2. Обоснование цели систе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2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9339CC1" w14:textId="76AC28A9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3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1.3. Обоснование состава автоматизируемых задач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3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C1168A9" w14:textId="60B47DCD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4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2. Аналитический обзор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4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2E8FF5A" w14:textId="1B16DE5A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5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 Основные требования к систем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5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1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F98DF03" w14:textId="6901FAAA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6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1. Обоснование состава автоматизируемых задач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6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1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6B03C39" w14:textId="0A8D4823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7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2. Функциональное назначение систе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7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1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12034827" w14:textId="04DEAAEE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8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3. Особенности системы, условия эксплуатации, определяющие основные требования к систем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8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2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2F3B3CC" w14:textId="10A09628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49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4. Требования к функциональной структуре систе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49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2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7A45525A" w14:textId="192A40B1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0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5. Типовые проектные решения и (или) пакеты прикладных программ, применяемых в систем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0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50753E35" w14:textId="6574E0C2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1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6. Требования к техническому обеспечению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1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CE0464E" w14:textId="430BBE6C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2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7. Требования к программному обеспечению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2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2F5EA04" w14:textId="0CA1516D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3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>1.3.8. Перспективность системы, возможности ее развит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3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F1F6077" w14:textId="701609F2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4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  <w:lang w:eastAsia="ru-RU"/>
              </w:rPr>
              <w:t>1.4 Основные технические решения проекта систе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4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1C473DF" w14:textId="04CAC3E8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5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  <w:lang w:eastAsia="ru-RU"/>
              </w:rPr>
              <w:t>1.4.2 Описание системы программного обеспечен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5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489E1D29" w14:textId="241E13DB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6" w:history="1">
            <w:r w:rsidR="00D90966" w:rsidRPr="00911F56">
              <w:rPr>
                <w:rStyle w:val="a7"/>
                <w:rFonts w:eastAsia="Times New Roman"/>
                <w:noProof/>
              </w:rPr>
              <w:t>2. Р</w:t>
            </w:r>
            <w:r w:rsidR="00982F35" w:rsidRPr="00982F35">
              <w:rPr>
                <w:rStyle w:val="a7"/>
                <w:rFonts w:eastAsia="Times New Roman"/>
                <w:noProof/>
              </w:rPr>
              <w:t>азработка мобильного приложения личного кабинета студента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6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74D17DFD" w14:textId="005BA316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7" w:history="1">
            <w:r w:rsidR="00D90966" w:rsidRPr="00911F56">
              <w:rPr>
                <w:rStyle w:val="a7"/>
                <w:noProof/>
              </w:rPr>
              <w:t>2.1. Описание постановки задачи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7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3DB59C8" w14:textId="631E3AF3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8" w:history="1">
            <w:r w:rsidR="00D90966" w:rsidRPr="00911F56">
              <w:rPr>
                <w:rStyle w:val="a7"/>
                <w:noProof/>
              </w:rPr>
              <w:t>2.1.1 Характеристика задачи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8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1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11025B3" w14:textId="7B1F0BBB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59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 xml:space="preserve">2.2. </w:t>
            </w:r>
            <w:r w:rsidR="00D90966" w:rsidRPr="00911F56">
              <w:rPr>
                <w:rStyle w:val="a7"/>
                <w:rFonts w:eastAsia="Calibri"/>
                <w:noProof/>
              </w:rPr>
              <w:t>Алгоритм авторизации и определения роли пользовател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59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538307E9" w14:textId="5DC747B9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0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 xml:space="preserve">2.2.1. </w:t>
            </w:r>
            <w:r w:rsidR="00D90966" w:rsidRPr="00911F56">
              <w:rPr>
                <w:rStyle w:val="a7"/>
                <w:rFonts w:eastAsia="Calibri"/>
                <w:noProof/>
              </w:rPr>
              <w:t>Назначение и характеристики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0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4D36536" w14:textId="101AE44C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1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 xml:space="preserve">2.2.2. </w:t>
            </w:r>
            <w:r w:rsidR="00D90966" w:rsidRPr="00911F56">
              <w:rPr>
                <w:rStyle w:val="a7"/>
                <w:rFonts w:eastAsia="Calibri"/>
                <w:noProof/>
              </w:rPr>
              <w:t>Входная информац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1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1CDEB437" w14:textId="35721E2B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2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>2.2.3.</w:t>
            </w:r>
            <w:r w:rsidR="00D90966" w:rsidRPr="00911F56">
              <w:rPr>
                <w:rStyle w:val="a7"/>
                <w:rFonts w:eastAsia="Calibri"/>
                <w:noProof/>
              </w:rPr>
              <w:t xml:space="preserve"> Выходная информац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2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6B47587" w14:textId="5AB6D593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3" w:history="1">
            <w:r w:rsidR="00D90966" w:rsidRPr="00911F56">
              <w:rPr>
                <w:rStyle w:val="a7"/>
                <w:rFonts w:eastAsia="Calibri"/>
                <w:noProof/>
              </w:rPr>
              <w:t>2.2.4. Алгоритм решен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3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1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740D83D2" w14:textId="24EEE945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4" w:history="1">
            <w:r w:rsidR="00D90966" w:rsidRPr="00911F56">
              <w:rPr>
                <w:rStyle w:val="a7"/>
                <w:rFonts w:eastAsia="Times New Roman"/>
                <w:noProof/>
              </w:rPr>
              <w:t>2.2.5. Описание контрольного примера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4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3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45870FF1" w14:textId="58C5357C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5" w:history="1">
            <w:r w:rsidR="00D90966" w:rsidRPr="00911F56">
              <w:rPr>
                <w:rStyle w:val="a7"/>
                <w:rFonts w:eastAsia="Times New Roman"/>
                <w:noProof/>
              </w:rPr>
              <w:t>2.2.5.1. Назначени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5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3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97B65BE" w14:textId="5AD7636A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6" w:history="1">
            <w:r w:rsidR="00D90966" w:rsidRPr="00911F56">
              <w:rPr>
                <w:rStyle w:val="a7"/>
                <w:rFonts w:eastAsia="Times New Roman"/>
                <w:noProof/>
              </w:rPr>
              <w:t>2.2.5.2. Исходные данны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6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3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DFB1805" w14:textId="28815D32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7" w:history="1">
            <w:r w:rsidR="00D90966" w:rsidRPr="00911F56">
              <w:rPr>
                <w:rStyle w:val="a7"/>
                <w:rFonts w:eastAsia="Times New Roman"/>
                <w:noProof/>
              </w:rPr>
              <w:t>2.2.5</w:t>
            </w:r>
            <w:r w:rsidR="00D90966" w:rsidRPr="00911F56">
              <w:rPr>
                <w:rStyle w:val="a7"/>
                <w:noProof/>
              </w:rPr>
              <w:t>.3. Результат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7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3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4A502FB" w14:textId="5057F90D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69" w:history="1">
            <w:r w:rsidR="00D90966" w:rsidRPr="00911F56">
              <w:rPr>
                <w:rStyle w:val="a7"/>
                <w:noProof/>
              </w:rPr>
              <w:t>2.3 Разработка функционала отображения информационных разделов студента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69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5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9703D76" w14:textId="5CAF124B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0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 xml:space="preserve">2.3.1 </w:t>
            </w:r>
            <w:r w:rsidR="00D90966" w:rsidRPr="00911F56">
              <w:rPr>
                <w:rStyle w:val="a7"/>
                <w:rFonts w:eastAsia="Calibri"/>
                <w:noProof/>
              </w:rPr>
              <w:t>Характеристика задачи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0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5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51F2AF62" w14:textId="367D98E7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1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 xml:space="preserve">2.3.2. </w:t>
            </w:r>
            <w:r w:rsidR="00D90966" w:rsidRPr="00911F56">
              <w:rPr>
                <w:rStyle w:val="a7"/>
                <w:rFonts w:eastAsia="Calibri"/>
                <w:noProof/>
              </w:rPr>
              <w:t>Входная информац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1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5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63F226F" w14:textId="2B4DEDC9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2" w:history="1">
            <w:r w:rsidR="00D90966" w:rsidRPr="00911F56">
              <w:rPr>
                <w:rStyle w:val="a7"/>
                <w:rFonts w:eastAsia="Times New Roman"/>
                <w:bCs/>
                <w:noProof/>
              </w:rPr>
              <w:t>2.3.3.</w:t>
            </w:r>
            <w:r w:rsidR="00D90966" w:rsidRPr="00911F56">
              <w:rPr>
                <w:rStyle w:val="a7"/>
                <w:rFonts w:eastAsia="Calibri"/>
                <w:noProof/>
              </w:rPr>
              <w:t xml:space="preserve"> Выходная информац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2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1F18E261" w14:textId="55CED96A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3" w:history="1">
            <w:r w:rsidR="00D90966" w:rsidRPr="00911F56">
              <w:rPr>
                <w:rStyle w:val="a7"/>
                <w:rFonts w:eastAsia="Calibri"/>
                <w:noProof/>
              </w:rPr>
              <w:t>2.3.4. Результаты решен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3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18B165DA" w14:textId="1BE519D9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4" w:history="1">
            <w:r w:rsidR="00D90966" w:rsidRPr="00911F56">
              <w:rPr>
                <w:rStyle w:val="a7"/>
                <w:rFonts w:eastAsia="Times New Roman"/>
                <w:noProof/>
              </w:rPr>
              <w:t>2.3.5. Описание контрольного примера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4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89D2207" w14:textId="6C2D8AC2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5" w:history="1">
            <w:r w:rsidR="00D90966" w:rsidRPr="00911F56">
              <w:rPr>
                <w:rStyle w:val="a7"/>
                <w:rFonts w:eastAsia="Times New Roman"/>
                <w:noProof/>
              </w:rPr>
              <w:t>2.3.5.1. Назначени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5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F2F4B78" w14:textId="1C2CF99B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6" w:history="1">
            <w:r w:rsidR="00D90966" w:rsidRPr="00911F56">
              <w:rPr>
                <w:rStyle w:val="a7"/>
                <w:rFonts w:eastAsia="Times New Roman"/>
                <w:noProof/>
              </w:rPr>
              <w:t>2.3.5.2. Исходные данны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6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46F2E23" w14:textId="329F9FEA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7" w:history="1">
            <w:r w:rsidR="00D90966" w:rsidRPr="00911F56">
              <w:rPr>
                <w:rStyle w:val="a7"/>
                <w:noProof/>
              </w:rPr>
              <w:t>2.3.5.3. Результат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7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2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849ABCA" w14:textId="51E5F34C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8" w:history="1">
            <w:r w:rsidR="00D90966" w:rsidRPr="00911F56">
              <w:rPr>
                <w:rStyle w:val="a7"/>
                <w:rFonts w:eastAsia="Times New Roman" w:cs="Times New Roman"/>
                <w:bCs/>
                <w:noProof/>
              </w:rPr>
              <w:t xml:space="preserve">2.3.5.4 </w:t>
            </w:r>
            <w:r w:rsidR="00D90966" w:rsidRPr="00911F56">
              <w:rPr>
                <w:rStyle w:val="a7"/>
                <w:noProof/>
              </w:rPr>
              <w:t>Результаты испытания отображения информационных разделов студента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8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7D502B43" w14:textId="38AC9783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79" w:history="1">
            <w:r w:rsidR="00D90966" w:rsidRPr="00911F56">
              <w:rPr>
                <w:rStyle w:val="a7"/>
                <w:rFonts w:eastAsia="Times New Roman"/>
                <w:noProof/>
              </w:rPr>
              <w:t>2.4 Разработка чата с преподавателем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79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798A31A" w14:textId="649005AC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0" w:history="1">
            <w:r w:rsidR="00D90966" w:rsidRPr="00911F56">
              <w:rPr>
                <w:rStyle w:val="a7"/>
                <w:noProof/>
              </w:rPr>
              <w:t>2.4.1 Характеристика задачи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0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0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5B5D65E" w14:textId="09A74132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1" w:history="1">
            <w:r w:rsidR="00D90966" w:rsidRPr="00911F56">
              <w:rPr>
                <w:rStyle w:val="a7"/>
                <w:noProof/>
              </w:rPr>
              <w:t>2.4.2 Входная информац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1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1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2BED9749" w14:textId="73E2724A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2" w:history="1">
            <w:r w:rsidR="00D90966" w:rsidRPr="00911F56">
              <w:rPr>
                <w:rStyle w:val="a7"/>
                <w:noProof/>
              </w:rPr>
              <w:t>2.4.5 Описание контрольного примера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2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4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54D19BC4" w14:textId="48E1F721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3" w:history="1">
            <w:r w:rsidR="00D90966" w:rsidRPr="00911F56">
              <w:rPr>
                <w:rStyle w:val="a7"/>
                <w:noProof/>
              </w:rPr>
              <w:t>2.4.5.1</w:t>
            </w:r>
            <w:r w:rsidR="00D90966" w:rsidRPr="00911F56">
              <w:rPr>
                <w:rStyle w:val="a7"/>
                <w:rFonts w:eastAsia="Times New Roman"/>
                <w:noProof/>
              </w:rPr>
              <w:t>. Назначени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3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4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08519CA7" w14:textId="3C4DEAEF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4" w:history="1">
            <w:r w:rsidR="00D90966" w:rsidRPr="00911F56">
              <w:rPr>
                <w:rStyle w:val="a7"/>
                <w:rFonts w:eastAsia="Times New Roman"/>
                <w:noProof/>
              </w:rPr>
              <w:t>2.3.5.2. Исходные данны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4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4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DF35C1B" w14:textId="73B18926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5" w:history="1">
            <w:r w:rsidR="00D90966" w:rsidRPr="00911F56">
              <w:rPr>
                <w:rStyle w:val="a7"/>
                <w:noProof/>
              </w:rPr>
              <w:t>2.4.5.3. Результат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5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4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3C213C72" w14:textId="5C303E87" w:rsidR="00D90966" w:rsidRDefault="00C64CD2" w:rsidP="00B30DB3">
          <w:pPr>
            <w:pStyle w:val="3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6" w:history="1">
            <w:r w:rsidR="00D90966" w:rsidRPr="00911F56">
              <w:rPr>
                <w:rStyle w:val="a7"/>
                <w:rFonts w:eastAsia="Times New Roman"/>
                <w:noProof/>
              </w:rPr>
              <w:t>2.4.5.4 Результаты испытания функционала связи с преподавателем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6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218A393" w14:textId="3C29D031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7" w:history="1">
            <w:r w:rsidR="00D90966" w:rsidRPr="00911F56">
              <w:rPr>
                <w:rStyle w:val="a7"/>
                <w:noProof/>
              </w:rPr>
              <w:t>З</w:t>
            </w:r>
            <w:r w:rsidR="00B74DBB" w:rsidRPr="00B74DBB">
              <w:rPr>
                <w:rStyle w:val="a7"/>
                <w:noProof/>
              </w:rPr>
              <w:t>АКЛЮЧЕНИЕ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7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7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6482726" w14:textId="0D9E3AE6" w:rsidR="00D90966" w:rsidRDefault="00C64CD2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802288" w:history="1">
            <w:r w:rsidR="00D90966" w:rsidRPr="00911F56">
              <w:rPr>
                <w:rStyle w:val="a7"/>
                <w:noProof/>
              </w:rPr>
              <w:t>С</w:t>
            </w:r>
            <w:r w:rsidR="00B74DBB" w:rsidRPr="00B74DBB">
              <w:rPr>
                <w:rStyle w:val="a7"/>
                <w:noProof/>
              </w:rPr>
              <w:t>ПИСОК ИСПОЛЬЗОВАННЫХ ИСТОЧНИКОВ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8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8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7912DA75" w14:textId="47954C5C" w:rsidR="00D90966" w:rsidRDefault="00B30DB3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noProof/>
            </w:rPr>
            <w:t xml:space="preserve">ПРИЛОЖЕНИЕ 1 </w:t>
          </w:r>
          <w:hyperlink w:anchor="_Toc42802289" w:history="1">
            <w:r w:rsidR="00D90966" w:rsidRPr="00911F56">
              <w:rPr>
                <w:rStyle w:val="a7"/>
                <w:noProof/>
              </w:rPr>
              <w:t>Т</w:t>
            </w:r>
            <w:r w:rsidR="00B74DBB" w:rsidRPr="00B74DBB">
              <w:rPr>
                <w:rStyle w:val="a7"/>
                <w:noProof/>
              </w:rPr>
              <w:t>ЕКСТЫ ПРОГРАМ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89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3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6353ABCB" w14:textId="75D02F73" w:rsidR="00D90966" w:rsidRDefault="00B30DB3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noProof/>
            </w:rPr>
            <w:t xml:space="preserve">ПРИЛОЖЕНИЕ 2 </w:t>
          </w:r>
          <w:hyperlink w:anchor="_Toc42802290" w:history="1">
            <w:r w:rsidR="00D90966" w:rsidRPr="00911F56">
              <w:rPr>
                <w:rStyle w:val="a7"/>
                <w:noProof/>
              </w:rPr>
              <w:t>Р</w:t>
            </w:r>
            <w:r w:rsidR="00B74DBB" w:rsidRPr="00B74DBB">
              <w:rPr>
                <w:rStyle w:val="a7"/>
                <w:noProof/>
              </w:rPr>
              <w:t>ЕЗУЛЬТЬТАТЫ РАБОТЫ ПРОГРАММЫ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90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76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1BF27D2A" w14:textId="62BF397B" w:rsidR="00D90966" w:rsidRDefault="00B30DB3" w:rsidP="00B30DB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noProof/>
            </w:rPr>
            <w:t xml:space="preserve">ПРИЛОЖЕНИЕ 3 </w:t>
          </w:r>
          <w:hyperlink w:anchor="_Toc42802291" w:history="1">
            <w:r w:rsidR="00D90966" w:rsidRPr="00911F56">
              <w:rPr>
                <w:rStyle w:val="a7"/>
                <w:noProof/>
              </w:rPr>
              <w:t>Р</w:t>
            </w:r>
            <w:r w:rsidRPr="00B30DB3">
              <w:rPr>
                <w:rStyle w:val="a7"/>
                <w:noProof/>
              </w:rPr>
              <w:t>УКОВОДСТВО ПОЛЬЗОВАТЕЛЯ ПРИЛОЖЕНИЯ</w:t>
            </w:r>
            <w:r w:rsidR="00D90966">
              <w:rPr>
                <w:noProof/>
                <w:webHidden/>
              </w:rPr>
              <w:tab/>
            </w:r>
            <w:r w:rsidR="00D90966">
              <w:rPr>
                <w:noProof/>
                <w:webHidden/>
              </w:rPr>
              <w:fldChar w:fldCharType="begin"/>
            </w:r>
            <w:r w:rsidR="00D90966">
              <w:rPr>
                <w:noProof/>
                <w:webHidden/>
              </w:rPr>
              <w:instrText xml:space="preserve"> PAGEREF _Toc42802291 \h </w:instrText>
            </w:r>
            <w:r w:rsidR="00D90966">
              <w:rPr>
                <w:noProof/>
                <w:webHidden/>
              </w:rPr>
            </w:r>
            <w:r w:rsidR="00D90966">
              <w:rPr>
                <w:noProof/>
                <w:webHidden/>
              </w:rPr>
              <w:fldChar w:fldCharType="separate"/>
            </w:r>
            <w:r w:rsidR="008A4169">
              <w:rPr>
                <w:noProof/>
                <w:webHidden/>
              </w:rPr>
              <w:t>79</w:t>
            </w:r>
            <w:r w:rsidR="00D90966">
              <w:rPr>
                <w:noProof/>
                <w:webHidden/>
              </w:rPr>
              <w:fldChar w:fldCharType="end"/>
            </w:r>
          </w:hyperlink>
        </w:p>
        <w:p w14:paraId="5CD5C0AE" w14:textId="54BCED8E" w:rsidR="000B5FE2" w:rsidRPr="00E65D31" w:rsidRDefault="000B5FE2" w:rsidP="00B30DB3">
          <w:pPr>
            <w:ind w:firstLine="0"/>
          </w:pPr>
          <w:r w:rsidRPr="00E65D31">
            <w:rPr>
              <w:b/>
              <w:bCs/>
            </w:rPr>
            <w:fldChar w:fldCharType="end"/>
          </w:r>
        </w:p>
      </w:sdtContent>
    </w:sdt>
    <w:p w14:paraId="51F71976" w14:textId="77777777" w:rsidR="00200299" w:rsidRDefault="0050227E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E65D31">
        <w:rPr>
          <w:rFonts w:cs="Times New Roman"/>
          <w:szCs w:val="28"/>
        </w:rPr>
        <w:br w:type="page"/>
      </w:r>
    </w:p>
    <w:p w14:paraId="7008F657" w14:textId="2C94F46D" w:rsidR="00200299" w:rsidRDefault="00200299" w:rsidP="00200299">
      <w:pPr>
        <w:pStyle w:val="2"/>
      </w:pPr>
      <w:bookmarkStart w:id="2" w:name="_Toc42802238"/>
      <w:r>
        <w:lastRenderedPageBreak/>
        <w:t>ВВЕДЕНИЕ</w:t>
      </w:r>
      <w:bookmarkEnd w:id="2"/>
    </w:p>
    <w:p w14:paraId="4CC8ED4F" w14:textId="77777777" w:rsidR="009C6FF2" w:rsidRPr="00E65D31" w:rsidRDefault="009C6FF2" w:rsidP="009C6FF2">
      <w:pPr>
        <w:rPr>
          <w:lang w:eastAsia="en-US"/>
        </w:rPr>
      </w:pPr>
      <w:r w:rsidRPr="00E65D31">
        <w:rPr>
          <w:lang w:eastAsia="en-US"/>
        </w:rPr>
        <w:t xml:space="preserve">В настоящее время широкой популярностью пользуются мобильные версии известных ресурсов. Это связано с широким распространением мобильных устройств, так называемых смартфонов, под управлением ОС </w:t>
      </w:r>
      <w:r w:rsidRPr="00E65D31">
        <w:rPr>
          <w:lang w:val="en-US" w:eastAsia="en-US"/>
        </w:rPr>
        <w:t>Android</w:t>
      </w:r>
      <w:r w:rsidRPr="00E65D31">
        <w:rPr>
          <w:lang w:eastAsia="en-US"/>
        </w:rPr>
        <w:t xml:space="preserve"> или </w:t>
      </w:r>
      <w:r w:rsidRPr="00E65D31">
        <w:rPr>
          <w:lang w:val="en-US" w:eastAsia="en-US"/>
        </w:rPr>
        <w:t>iOS</w:t>
      </w:r>
      <w:r w:rsidRPr="00E65D31">
        <w:rPr>
          <w:lang w:eastAsia="en-US"/>
        </w:rPr>
        <w:t>. Данные устройства позволяют быстро получить доступ к ресурсу вдали от стационарного компьютера и удобнее, чем использовать ноутбук, особенно в общественных местах, транспорте, по пути куда-либо, когда нет возможности выйти в интернет с помощью другого устройства, кроме как с помощью смартфона.</w:t>
      </w:r>
    </w:p>
    <w:p w14:paraId="5344CAAA" w14:textId="77777777" w:rsidR="009C6FF2" w:rsidRPr="00E65D31" w:rsidRDefault="009C6FF2" w:rsidP="009C6FF2">
      <w:pPr>
        <w:rPr>
          <w:lang w:eastAsia="en-US"/>
        </w:rPr>
      </w:pPr>
      <w:r w:rsidRPr="00E65D31">
        <w:rPr>
          <w:lang w:eastAsia="en-US"/>
        </w:rPr>
        <w:t>Данная тема актуальна и в условиях учебы в университете. Так как сейчас у подавляющего числа студентов и преподавателей имеется смартфон, способный запускать приложения с доступом у сети интернет. Студентам же часто требуется средство связи с преподавателем как для координации проведения обычных занятий и консультаций, так и для онлайн консультаций при выполнении домашних заданий наподобие курсовых и лабораторных работ. Также у университета имеется сайт с функциональным личным кабинетом как для преподавателя, так и для студента. Обе версии имеют свой уникальный функционал по доступу к нужной в учебе или работе информации. Общим разделом для обеих ролей пользователей является внутренний чат сайта, который служит для связи преподавателей и студентов, список пользователей фильтруется в зависимости от роли пользователя.</w:t>
      </w:r>
    </w:p>
    <w:p w14:paraId="111FB9DF" w14:textId="2342CB67" w:rsidR="009C6FF2" w:rsidRDefault="009C6FF2" w:rsidP="009C6FF2">
      <w:pPr>
        <w:rPr>
          <w:lang w:eastAsia="en-US"/>
        </w:rPr>
      </w:pPr>
      <w:r w:rsidRPr="00E65D31">
        <w:rPr>
          <w:lang w:eastAsia="en-US"/>
        </w:rPr>
        <w:t>Данное приложение разрабатывается с целью повышения удобства доступа студента к личной и другой полезной в учебе информации, такой как список контактов преподавателей, зачетная книжка и прочее, а также связь с преподавателем через чат.</w:t>
      </w:r>
    </w:p>
    <w:p w14:paraId="5481F9B8" w14:textId="0E4E2424" w:rsidR="0078657C" w:rsidRPr="00E65D31" w:rsidRDefault="0078657C" w:rsidP="009C6FF2">
      <w:pPr>
        <w:rPr>
          <w:lang w:eastAsia="en-US"/>
        </w:rPr>
      </w:pPr>
      <w:r>
        <w:rPr>
          <w:lang w:eastAsia="en-US"/>
        </w:rPr>
        <w:t>Новизна данной работы заключается в объединении функционала приложения для студента и преподавателя в одном приложении, при том, что пользователю дается лишь функционал, определенный его ролью.</w:t>
      </w:r>
    </w:p>
    <w:p w14:paraId="092A58E3" w14:textId="77777777" w:rsidR="009C6FF2" w:rsidRPr="00E65D31" w:rsidRDefault="009C6FF2" w:rsidP="009C6FF2">
      <w:pPr>
        <w:rPr>
          <w:lang w:eastAsia="en-US"/>
        </w:rPr>
      </w:pPr>
      <w:r w:rsidRPr="00E65D31">
        <w:rPr>
          <w:lang w:eastAsia="en-US"/>
        </w:rPr>
        <w:lastRenderedPageBreak/>
        <w:t xml:space="preserve">Приложение использует стандартные, а также специально разработанные для него запросы к серверу ИжГТУ, а потому является абсолютно безопасным как для сервера ИжГТУ, так и для конечного пользователя приложения, так как все выполняемые запросы заранее прописаны в коде приложения и согласованы с разработчиками настольной  версии сайта. </w:t>
      </w:r>
    </w:p>
    <w:p w14:paraId="06C42B26" w14:textId="77777777" w:rsidR="009C6FF2" w:rsidRPr="00E65D31" w:rsidRDefault="009C6FF2" w:rsidP="009C6FF2">
      <w:pPr>
        <w:rPr>
          <w:lang w:eastAsia="en-US"/>
        </w:rPr>
      </w:pPr>
      <w:r w:rsidRPr="00E65D31">
        <w:rPr>
          <w:lang w:eastAsia="en-US"/>
        </w:rPr>
        <w:t xml:space="preserve">В ходе работы изучен фреймворк для мобильной разработки </w:t>
      </w:r>
      <w:r w:rsidRPr="00E65D31">
        <w:rPr>
          <w:lang w:val="en-US" w:eastAsia="en-US"/>
        </w:rPr>
        <w:t>Xamarin</w:t>
      </w:r>
      <w:r w:rsidRPr="00E65D31">
        <w:rPr>
          <w:lang w:eastAsia="en-US"/>
        </w:rPr>
        <w:t xml:space="preserve"> </w:t>
      </w:r>
      <w:r w:rsidRPr="00E65D31">
        <w:rPr>
          <w:lang w:val="en-US" w:eastAsia="en-US"/>
        </w:rPr>
        <w:t>Forms</w:t>
      </w:r>
      <w:r w:rsidRPr="00E65D31">
        <w:rPr>
          <w:lang w:eastAsia="en-US"/>
        </w:rPr>
        <w:t xml:space="preserve">, закреплен опыт распределенной разработки с использованием системы контроля версий </w:t>
      </w:r>
      <w:r w:rsidRPr="00E65D31">
        <w:rPr>
          <w:lang w:val="en-US" w:eastAsia="en-US"/>
        </w:rPr>
        <w:t>Git</w:t>
      </w:r>
      <w:r w:rsidRPr="00E65D31">
        <w:rPr>
          <w:lang w:eastAsia="en-US"/>
        </w:rPr>
        <w:t xml:space="preserve"> и приложением </w:t>
      </w:r>
      <w:r w:rsidRPr="00E65D31">
        <w:rPr>
          <w:lang w:val="en-US" w:eastAsia="en-US"/>
        </w:rPr>
        <w:t>GitHub</w:t>
      </w:r>
      <w:r w:rsidRPr="00E65D31">
        <w:rPr>
          <w:lang w:eastAsia="en-US"/>
        </w:rPr>
        <w:t xml:space="preserve"> </w:t>
      </w:r>
      <w:r w:rsidRPr="00E65D31">
        <w:rPr>
          <w:lang w:val="en-US" w:eastAsia="en-US"/>
        </w:rPr>
        <w:t>Desktop</w:t>
      </w:r>
      <w:r w:rsidRPr="00E65D31">
        <w:rPr>
          <w:lang w:eastAsia="en-US"/>
        </w:rPr>
        <w:t>.</w:t>
      </w:r>
    </w:p>
    <w:p w14:paraId="6971CB91" w14:textId="77777777" w:rsidR="00200299" w:rsidRPr="00200299" w:rsidRDefault="00200299" w:rsidP="00200299"/>
    <w:p w14:paraId="33F7263F" w14:textId="0F98B29D" w:rsidR="00200299" w:rsidRDefault="00200299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5526B4F" w14:textId="23AADF0E" w:rsidR="00817185" w:rsidRPr="00E65D31" w:rsidRDefault="00A448CC" w:rsidP="00AE7A79">
      <w:pPr>
        <w:pStyle w:val="2"/>
        <w:spacing w:before="0"/>
        <w:rPr>
          <w:rFonts w:eastAsia="Times New Roman"/>
          <w:lang w:eastAsia="en-US"/>
        </w:rPr>
      </w:pPr>
      <w:bookmarkStart w:id="3" w:name="_Toc42802239"/>
      <w:bookmarkStart w:id="4" w:name="_Toc38790910"/>
      <w:bookmarkStart w:id="5" w:name="_Toc327411551"/>
      <w:bookmarkStart w:id="6" w:name="_Toc513162539"/>
      <w:bookmarkStart w:id="7" w:name="_Toc513164541"/>
      <w:bookmarkStart w:id="8" w:name="_Toc514752839"/>
      <w:r w:rsidRPr="00E65D31">
        <w:rPr>
          <w:rFonts w:eastAsia="Times New Roman"/>
          <w:lang w:eastAsia="en-US"/>
        </w:rPr>
        <w:lastRenderedPageBreak/>
        <w:t>1.</w:t>
      </w:r>
      <w:r w:rsidR="0004317C">
        <w:rPr>
          <w:rFonts w:eastAsia="Times New Roman"/>
          <w:lang w:eastAsia="en-US"/>
        </w:rPr>
        <w:t xml:space="preserve"> АНАЛИЗ </w:t>
      </w:r>
      <w:r w:rsidR="00817185" w:rsidRPr="00E65D31">
        <w:rPr>
          <w:rFonts w:eastAsia="Times New Roman"/>
          <w:lang w:eastAsia="en-US"/>
        </w:rPr>
        <w:t>РАЗРАБОТК</w:t>
      </w:r>
      <w:r w:rsidR="0004317C">
        <w:rPr>
          <w:rFonts w:eastAsia="Times New Roman"/>
          <w:lang w:eastAsia="en-US"/>
        </w:rPr>
        <w:t>И</w:t>
      </w:r>
      <w:r w:rsidR="00817185" w:rsidRPr="00E65D31">
        <w:rPr>
          <w:rFonts w:eastAsia="Times New Roman"/>
          <w:lang w:eastAsia="en-US"/>
        </w:rPr>
        <w:t xml:space="preserve"> </w:t>
      </w:r>
      <w:r w:rsidRPr="00E65D31">
        <w:rPr>
          <w:rFonts w:eastAsia="Times New Roman"/>
          <w:lang w:eastAsia="en-US"/>
        </w:rPr>
        <w:t>СИСТЕМЫ</w:t>
      </w:r>
      <w:r w:rsidR="00817185" w:rsidRPr="00E65D31">
        <w:rPr>
          <w:rFonts w:eastAsia="Times New Roman"/>
          <w:lang w:eastAsia="en-US"/>
        </w:rPr>
        <w:t xml:space="preserve"> «Личный кабинет </w:t>
      </w:r>
      <w:r w:rsidR="00AE7A79" w:rsidRPr="00E65D31">
        <w:rPr>
          <w:rFonts w:eastAsia="Times New Roman"/>
          <w:lang w:eastAsia="en-US"/>
        </w:rPr>
        <w:t>студента</w:t>
      </w:r>
      <w:r w:rsidR="00817185" w:rsidRPr="00E65D31">
        <w:rPr>
          <w:rFonts w:eastAsia="Times New Roman"/>
          <w:lang w:eastAsia="en-US"/>
        </w:rPr>
        <w:t>»</w:t>
      </w:r>
      <w:bookmarkEnd w:id="3"/>
      <w:r w:rsidR="00817185" w:rsidRPr="00E65D31">
        <w:rPr>
          <w:rFonts w:eastAsia="Times New Roman"/>
          <w:lang w:eastAsia="en-US"/>
        </w:rPr>
        <w:t xml:space="preserve"> </w:t>
      </w:r>
      <w:bookmarkEnd w:id="4"/>
    </w:p>
    <w:p w14:paraId="25EB9E27" w14:textId="42C5853A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9" w:name="_Toc517006368"/>
      <w:bookmarkStart w:id="10" w:name="_Toc38790911"/>
      <w:bookmarkStart w:id="11" w:name="_Toc42802240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 xml:space="preserve">1. Обоснование целесообразности разработки </w:t>
      </w:r>
      <w:bookmarkEnd w:id="5"/>
      <w:r w:rsidR="00817185" w:rsidRPr="00E65D31">
        <w:rPr>
          <w:rFonts w:eastAsia="Times New Roman"/>
          <w:lang w:eastAsia="en-US"/>
        </w:rPr>
        <w:t>системы</w:t>
      </w:r>
      <w:bookmarkEnd w:id="6"/>
      <w:bookmarkEnd w:id="7"/>
      <w:bookmarkEnd w:id="9"/>
      <w:bookmarkEnd w:id="10"/>
      <w:bookmarkEnd w:id="11"/>
    </w:p>
    <w:p w14:paraId="5B1EF996" w14:textId="78D2177C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12" w:name="_Toc327411552"/>
      <w:bookmarkStart w:id="13" w:name="_Toc513162540"/>
      <w:bookmarkStart w:id="14" w:name="_Toc513164542"/>
      <w:bookmarkStart w:id="15" w:name="_Toc517006369"/>
      <w:bookmarkStart w:id="16" w:name="_Toc38790912"/>
      <w:bookmarkStart w:id="17" w:name="_Toc42802241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1.1. Назначение системы</w:t>
      </w:r>
      <w:bookmarkStart w:id="18" w:name="_Toc327411553"/>
      <w:bookmarkEnd w:id="12"/>
      <w:bookmarkEnd w:id="13"/>
      <w:bookmarkEnd w:id="14"/>
      <w:bookmarkEnd w:id="15"/>
      <w:bookmarkEnd w:id="16"/>
      <w:bookmarkEnd w:id="17"/>
    </w:p>
    <w:p w14:paraId="4E59CAE7" w14:textId="602C8F11" w:rsidR="00817185" w:rsidRDefault="00817185" w:rsidP="00B23627">
      <w:pPr>
        <w:rPr>
          <w:rFonts w:eastAsia="Calibri" w:cs="Times New Roman"/>
          <w:szCs w:val="28"/>
          <w:lang w:eastAsia="en-US"/>
        </w:rPr>
      </w:pPr>
      <w:bookmarkStart w:id="19" w:name="_Toc513164543"/>
      <w:r w:rsidRPr="00E65D31">
        <w:rPr>
          <w:rFonts w:eastAsia="Calibri" w:cs="Times New Roman"/>
          <w:szCs w:val="28"/>
          <w:lang w:eastAsia="en-US"/>
        </w:rPr>
        <w:t xml:space="preserve">Система должна </w:t>
      </w:r>
      <w:bookmarkEnd w:id="19"/>
      <w:r w:rsidRPr="00E65D31">
        <w:rPr>
          <w:rFonts w:eastAsia="Calibri" w:cs="Times New Roman"/>
          <w:szCs w:val="28"/>
          <w:lang w:eastAsia="en-US"/>
        </w:rPr>
        <w:t>предоставлять студенту удобный доступ к наиболее часто запрашиваемой информации с сайта ИжГТУ, которая может понадобиться при оформлении некоторых документов или учебе, такой как личная информация о студенте, преподавательский состав и оценки за сессии.</w:t>
      </w:r>
    </w:p>
    <w:p w14:paraId="65C9F0D5" w14:textId="13D8EAD7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20" w:name="_Toc513162542"/>
      <w:bookmarkStart w:id="21" w:name="_Toc513164550"/>
      <w:bookmarkStart w:id="22" w:name="_Toc517006370"/>
      <w:bookmarkStart w:id="23" w:name="_Toc38790913"/>
      <w:bookmarkStart w:id="24" w:name="_Toc42802242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1.2. Обоснование цели системы</w:t>
      </w:r>
      <w:bookmarkStart w:id="25" w:name="_Toc513162543"/>
      <w:bookmarkStart w:id="26" w:name="_Toc513164552"/>
      <w:bookmarkStart w:id="27" w:name="_Toc327411554"/>
      <w:bookmarkEnd w:id="18"/>
      <w:bookmarkEnd w:id="20"/>
      <w:bookmarkEnd w:id="21"/>
      <w:bookmarkEnd w:id="22"/>
      <w:bookmarkEnd w:id="23"/>
      <w:bookmarkEnd w:id="24"/>
    </w:p>
    <w:p w14:paraId="0F291152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bookmarkStart w:id="28" w:name="_Toc513162544"/>
      <w:bookmarkStart w:id="29" w:name="_Toc513164553"/>
      <w:bookmarkEnd w:id="25"/>
      <w:bookmarkEnd w:id="26"/>
      <w:r w:rsidRPr="00E65D31">
        <w:rPr>
          <w:rFonts w:eastAsia="Calibri" w:cs="Times New Roman"/>
          <w:szCs w:val="28"/>
          <w:lang w:eastAsia="en-US"/>
        </w:rPr>
        <w:t>В последнее десятилетие большими темпами идет рост рынка мобильных приложений. Это стало возможным благодаря росту числа владельцев смартфонов (за прошлый год отгружено около 1миллиарда смартфонов), повышению ценности быстрого доступа к информации в условиях, когда воспользоваться настольным компьютером не представляется возможным.</w:t>
      </w:r>
    </w:p>
    <w:bookmarkEnd w:id="28"/>
    <w:bookmarkEnd w:id="29"/>
    <w:p w14:paraId="358A2685" w14:textId="09C8070A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Так же для упрощения ведения поддержки и развития отдельных программ и ресурсов популярно разделение клиентов сайтов на приложение для персонального компьютера и мобильное приложе</w:t>
      </w:r>
      <w:r w:rsidR="002F72BA">
        <w:rPr>
          <w:rFonts w:eastAsia="Calibri" w:cs="Times New Roman"/>
          <w:szCs w:val="28"/>
          <w:lang w:eastAsia="en-US"/>
        </w:rPr>
        <w:t>ни</w:t>
      </w:r>
      <w:r w:rsidRPr="00E65D31">
        <w:rPr>
          <w:rFonts w:eastAsia="Calibri" w:cs="Times New Roman"/>
          <w:szCs w:val="28"/>
          <w:lang w:eastAsia="en-US"/>
        </w:rPr>
        <w:t>е. Примерами такого разделения могут послужить сер</w:t>
      </w:r>
      <w:r w:rsidR="002F72BA">
        <w:rPr>
          <w:rFonts w:eastAsia="Calibri" w:cs="Times New Roman"/>
          <w:szCs w:val="28"/>
          <w:lang w:eastAsia="en-US"/>
        </w:rPr>
        <w:t>в</w:t>
      </w:r>
      <w:r w:rsidRPr="00E65D31">
        <w:rPr>
          <w:rFonts w:eastAsia="Calibri" w:cs="Times New Roman"/>
          <w:szCs w:val="28"/>
          <w:lang w:eastAsia="en-US"/>
        </w:rPr>
        <w:t xml:space="preserve">ис </w:t>
      </w:r>
      <w:r w:rsidR="002F72BA" w:rsidRPr="00E65D31">
        <w:rPr>
          <w:rFonts w:eastAsia="Calibri" w:cs="Times New Roman"/>
          <w:szCs w:val="28"/>
          <w:lang w:val="en-US" w:eastAsia="en-US"/>
        </w:rPr>
        <w:t>YouTube</w:t>
      </w:r>
      <w:r w:rsidRPr="00E65D31">
        <w:rPr>
          <w:rFonts w:eastAsia="Calibri" w:cs="Times New Roman"/>
          <w:szCs w:val="28"/>
          <w:lang w:eastAsia="en-US"/>
        </w:rPr>
        <w:t xml:space="preserve"> и социальная сеть «Вконтакте».</w:t>
      </w:r>
    </w:p>
    <w:p w14:paraId="0FF48AD8" w14:textId="7802E023" w:rsidR="00817185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 последнее время, особенно для работающих студентов, актуально получать информацию об оценках, расписании или контактах преподавателей как можно быстрее и порой в пути между работой, местом учебы и/или домом. Это позволяет экономить время и силы для других задач студента, улучшить координацию студента и преподавателя, снизить нагрузку на деканат от вопросов, которые регулярно задают студенты.</w:t>
      </w:r>
    </w:p>
    <w:p w14:paraId="337F41BB" w14:textId="5629D444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30" w:name="_Toc513162545"/>
      <w:bookmarkStart w:id="31" w:name="_Toc513164554"/>
      <w:bookmarkStart w:id="32" w:name="_Toc517006371"/>
      <w:bookmarkStart w:id="33" w:name="_Toc38790914"/>
      <w:bookmarkStart w:id="34" w:name="_Toc42802243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1.3. Обоснование состава автоматизируемых задач</w:t>
      </w:r>
      <w:bookmarkEnd w:id="27"/>
      <w:bookmarkEnd w:id="30"/>
      <w:bookmarkEnd w:id="31"/>
      <w:bookmarkEnd w:id="32"/>
      <w:bookmarkEnd w:id="33"/>
      <w:bookmarkEnd w:id="34"/>
    </w:p>
    <w:p w14:paraId="340984CA" w14:textId="3FA721AE" w:rsidR="00817185" w:rsidRDefault="00817185" w:rsidP="00B23627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Главной задачей системы является обеспечение быстрого и удобного доступа к информации, необходимой студенту во время учебы, связанной с основными данными об успеваемости, преподавателях</w:t>
      </w:r>
      <w:r w:rsidR="00B23627">
        <w:rPr>
          <w:rFonts w:eastAsia="Calibri" w:cs="Times New Roman"/>
          <w:szCs w:val="28"/>
          <w:lang w:eastAsia="en-US"/>
        </w:rPr>
        <w:t>,</w:t>
      </w:r>
      <w:r w:rsidRPr="00E65D31">
        <w:rPr>
          <w:rFonts w:eastAsia="Calibri" w:cs="Times New Roman"/>
          <w:szCs w:val="28"/>
          <w:lang w:eastAsia="en-US"/>
        </w:rPr>
        <w:t xml:space="preserve"> данными об оплате </w:t>
      </w:r>
      <w:r w:rsidRPr="00E65D31">
        <w:rPr>
          <w:rFonts w:eastAsia="Calibri" w:cs="Times New Roman"/>
          <w:szCs w:val="28"/>
          <w:lang w:eastAsia="en-US"/>
        </w:rPr>
        <w:lastRenderedPageBreak/>
        <w:t>учебы в университете</w:t>
      </w:r>
      <w:r w:rsidR="00B23627">
        <w:rPr>
          <w:rFonts w:eastAsia="Calibri" w:cs="Times New Roman"/>
          <w:szCs w:val="28"/>
          <w:lang w:eastAsia="en-US"/>
        </w:rPr>
        <w:t xml:space="preserve"> и связи с преподавателями</w:t>
      </w:r>
      <w:r w:rsidRPr="00E65D31">
        <w:rPr>
          <w:rFonts w:eastAsia="Calibri" w:cs="Times New Roman"/>
          <w:szCs w:val="28"/>
          <w:lang w:eastAsia="en-US"/>
        </w:rPr>
        <w:t>.</w:t>
      </w:r>
      <w:r w:rsidR="00E96354">
        <w:rPr>
          <w:rFonts w:eastAsia="Calibri" w:cs="Times New Roman"/>
          <w:szCs w:val="28"/>
          <w:lang w:eastAsia="en-US"/>
        </w:rPr>
        <w:t xml:space="preserve"> Мобильное приложение же переносит функционал сайта в мобильную версию, тем самым </w:t>
      </w:r>
    </w:p>
    <w:p w14:paraId="4FF44853" w14:textId="0D9CA022" w:rsidR="00327ED7" w:rsidRDefault="00327ED7" w:rsidP="00B23627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</w:p>
    <w:p w14:paraId="4CB7E17D" w14:textId="77777777" w:rsidR="00327ED7" w:rsidRPr="00E65D31" w:rsidRDefault="00327ED7" w:rsidP="00B23627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</w:p>
    <w:p w14:paraId="6C381BC3" w14:textId="4AA9A0BE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35" w:name="_Toc327411555"/>
      <w:bookmarkStart w:id="36" w:name="_Toc513162546"/>
      <w:bookmarkStart w:id="37" w:name="_Toc513164555"/>
      <w:bookmarkStart w:id="38" w:name="_Toc517006372"/>
      <w:bookmarkStart w:id="39" w:name="_Toc38790915"/>
      <w:bookmarkStart w:id="40" w:name="_Toc42802244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2. Аналитический обзор</w:t>
      </w:r>
      <w:bookmarkEnd w:id="35"/>
      <w:bookmarkEnd w:id="36"/>
      <w:bookmarkEnd w:id="37"/>
      <w:bookmarkEnd w:id="38"/>
      <w:bookmarkEnd w:id="39"/>
      <w:bookmarkEnd w:id="40"/>
      <w:r w:rsidR="00817185" w:rsidRPr="00E65D31">
        <w:rPr>
          <w:rFonts w:eastAsia="Times New Roman"/>
          <w:lang w:eastAsia="en-US"/>
        </w:rPr>
        <w:tab/>
      </w:r>
      <w:bookmarkStart w:id="41" w:name="_Toc513164556"/>
    </w:p>
    <w:p w14:paraId="3F8DF4A3" w14:textId="3FB403F7" w:rsidR="00817185" w:rsidRPr="00E65D31" w:rsidRDefault="00817185" w:rsidP="00B23627">
      <w:pPr>
        <w:rPr>
          <w:rFonts w:eastAsia="Times New Roman"/>
          <w:lang w:eastAsia="en-US"/>
        </w:rPr>
      </w:pPr>
      <w:bookmarkStart w:id="42" w:name="_Toc38790916"/>
      <w:r w:rsidRPr="00E65D31">
        <w:rPr>
          <w:rFonts w:eastAsia="Times New Roman"/>
          <w:lang w:eastAsia="en-US"/>
        </w:rPr>
        <w:t xml:space="preserve">Область мобильной разработки активно развивается вместе с рынком мобильных </w:t>
      </w:r>
      <w:proofErr w:type="gramStart"/>
      <w:r w:rsidRPr="00E65D31">
        <w:rPr>
          <w:rFonts w:eastAsia="Times New Roman"/>
          <w:lang w:eastAsia="en-US"/>
        </w:rPr>
        <w:t>устройств</w:t>
      </w:r>
      <w:r w:rsidR="00C96C01" w:rsidRPr="00C96C01">
        <w:rPr>
          <w:rFonts w:eastAsia="Times New Roman"/>
          <w:vertAlign w:val="superscript"/>
          <w:lang w:eastAsia="en-US"/>
        </w:rPr>
        <w:t>[</w:t>
      </w:r>
      <w:proofErr w:type="gramEnd"/>
      <w:r w:rsidR="00C96C01" w:rsidRPr="00C96C01">
        <w:rPr>
          <w:rFonts w:eastAsia="Times New Roman"/>
          <w:vertAlign w:val="superscript"/>
          <w:lang w:eastAsia="en-US"/>
        </w:rPr>
        <w:t>1]</w:t>
      </w:r>
      <w:r w:rsidRPr="00E65D31">
        <w:rPr>
          <w:rFonts w:eastAsia="Times New Roman"/>
          <w:lang w:eastAsia="en-US"/>
        </w:rPr>
        <w:t>. В 2018 году рост рынка мобильных устройств составил 35% в 2018 году, а рынок мобильных приложений составил 101 миллиард долларов США, что составило 75% рост рынка по сравнению с 2016 годом. Более 80% компаний, вышедших на IPO в США в 2018 году, сосредоточены на мобильной разработке.</w:t>
      </w:r>
      <w:bookmarkEnd w:id="42"/>
    </w:p>
    <w:p w14:paraId="43EEE12A" w14:textId="77777777" w:rsidR="00817185" w:rsidRPr="00E65D31" w:rsidRDefault="00817185" w:rsidP="00B23627">
      <w:pPr>
        <w:rPr>
          <w:rFonts w:eastAsia="Times New Roman" w:cs="Times New Roman"/>
          <w:bCs/>
          <w:szCs w:val="28"/>
          <w:lang w:eastAsia="en-US"/>
        </w:rPr>
      </w:pPr>
      <w:bookmarkStart w:id="43" w:name="_Toc513162549"/>
      <w:bookmarkStart w:id="44" w:name="_Toc513164559"/>
      <w:bookmarkEnd w:id="41"/>
      <w:r w:rsidRPr="00E65D31">
        <w:rPr>
          <w:rFonts w:eastAsia="Times New Roman" w:cs="Times New Roman"/>
          <w:bCs/>
          <w:szCs w:val="28"/>
          <w:lang w:eastAsia="en-US"/>
        </w:rPr>
        <w:t>Не стоит забывать так же о необходимости доступа к информации у преподавателей. При разработке приложения данное требование было учтено, поэтому пользователь, имеющий учетную запись преподавателя, может войти как преподаватель и пользоваться уже функционалом преподавателя</w:t>
      </w:r>
    </w:p>
    <w:bookmarkEnd w:id="43"/>
    <w:bookmarkEnd w:id="44"/>
    <w:p w14:paraId="3E40DAD4" w14:textId="301C26B4" w:rsidR="00817185" w:rsidRDefault="00817185" w:rsidP="00B23627">
      <w:pPr>
        <w:rPr>
          <w:rFonts w:eastAsia="Times New Roman" w:cs="Times New Roman"/>
          <w:bCs/>
          <w:szCs w:val="28"/>
          <w:lang w:eastAsia="en-US"/>
        </w:rPr>
      </w:pPr>
      <w:r w:rsidRPr="00E65D31">
        <w:rPr>
          <w:rFonts w:eastAsia="Times New Roman" w:cs="Times New Roman"/>
          <w:bCs/>
          <w:szCs w:val="28"/>
          <w:lang w:eastAsia="en-US"/>
        </w:rPr>
        <w:t>Мобильные приложения созданы у таких университетов, как УрФУ, ИТМО и БГУ.</w:t>
      </w:r>
      <w:r w:rsidR="00882BE7">
        <w:rPr>
          <w:rFonts w:eastAsia="Times New Roman" w:cs="Times New Roman"/>
          <w:bCs/>
          <w:szCs w:val="28"/>
          <w:lang w:eastAsia="en-US"/>
        </w:rPr>
        <w:t xml:space="preserve"> Они также реализуют функционал личного кабинета студента, как и разрабатываемое приложение. Приложение УрФУ имеет систему </w:t>
      </w:r>
      <w:r w:rsidR="00C95531">
        <w:rPr>
          <w:rFonts w:eastAsia="Times New Roman" w:cs="Times New Roman"/>
          <w:bCs/>
          <w:szCs w:val="28"/>
          <w:lang w:eastAsia="en-US"/>
        </w:rPr>
        <w:t>микротранзакций – денежных платежей, в обмен на которые пользователь получает возможность использования премиум доступа к приложению, который заключается в загрузке и хранении некоторых данных на устройстве пользователя и использованием хранимых данных при отсутствии связи с сервером.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Однако </w:t>
      </w:r>
      <w:r w:rsidR="002F72BA">
        <w:rPr>
          <w:rFonts w:eastAsia="Times New Roman" w:cs="Times New Roman"/>
          <w:bCs/>
          <w:szCs w:val="28"/>
          <w:lang w:eastAsia="en-US"/>
        </w:rPr>
        <w:t>аналоги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не </w:t>
      </w:r>
      <w:r w:rsidR="00C95531">
        <w:rPr>
          <w:rFonts w:eastAsia="Times New Roman" w:cs="Times New Roman"/>
          <w:bCs/>
          <w:szCs w:val="28"/>
          <w:lang w:eastAsia="en-US"/>
        </w:rPr>
        <w:t>реализуют функционала преподавателей и, соответственно,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="00C95531">
        <w:rPr>
          <w:rFonts w:eastAsia="Times New Roman" w:cs="Times New Roman"/>
          <w:bCs/>
          <w:szCs w:val="28"/>
          <w:lang w:eastAsia="en-US"/>
        </w:rPr>
        <w:t xml:space="preserve">не имеют </w:t>
      </w:r>
      <w:r w:rsidRPr="00E65D31">
        <w:rPr>
          <w:rFonts w:eastAsia="Times New Roman" w:cs="Times New Roman"/>
          <w:bCs/>
          <w:szCs w:val="28"/>
          <w:lang w:eastAsia="en-US"/>
        </w:rPr>
        <w:t>разделения функционала</w:t>
      </w:r>
      <w:r w:rsidR="00C95531">
        <w:rPr>
          <w:rFonts w:eastAsia="Times New Roman" w:cs="Times New Roman"/>
          <w:bCs/>
          <w:szCs w:val="28"/>
          <w:lang w:eastAsia="en-US"/>
        </w:rPr>
        <w:t xml:space="preserve"> между студентом и преподавателем</w:t>
      </w:r>
      <w:r w:rsidRPr="00E65D31">
        <w:rPr>
          <w:rFonts w:eastAsia="Times New Roman" w:cs="Times New Roman"/>
          <w:bCs/>
          <w:szCs w:val="28"/>
          <w:lang w:eastAsia="en-US"/>
        </w:rPr>
        <w:t>, что и является отличительной особенностью системы.</w:t>
      </w:r>
    </w:p>
    <w:p w14:paraId="742A09DA" w14:textId="25B4A9F4" w:rsidR="00327ED7" w:rsidRDefault="00560F99" w:rsidP="00B23627">
      <w:pPr>
        <w:rPr>
          <w:rFonts w:eastAsia="Times New Roman" w:cs="Times New Roman"/>
          <w:bCs/>
          <w:szCs w:val="28"/>
          <w:lang w:eastAsia="en-US"/>
        </w:rPr>
      </w:pPr>
      <w:r>
        <w:rPr>
          <w:rFonts w:eastAsia="Times New Roman" w:cs="Times New Roman"/>
          <w:bCs/>
          <w:szCs w:val="28"/>
          <w:lang w:eastAsia="en-US"/>
        </w:rPr>
        <w:t>Сравнение аналогов приложения представлено в таблице 1.1</w:t>
      </w:r>
    </w:p>
    <w:p w14:paraId="59AEDBD1" w14:textId="77777777" w:rsidR="00560F99" w:rsidRDefault="00560F99" w:rsidP="00560F99">
      <w:pPr>
        <w:jc w:val="right"/>
        <w:rPr>
          <w:rFonts w:eastAsia="Times New Roman" w:cs="Times New Roman"/>
          <w:bCs/>
          <w:szCs w:val="28"/>
          <w:lang w:eastAsia="ru-RU"/>
        </w:rPr>
      </w:pPr>
    </w:p>
    <w:p w14:paraId="7094E722" w14:textId="77777777" w:rsidR="00560F99" w:rsidRDefault="00560F99" w:rsidP="00560F99">
      <w:pPr>
        <w:jc w:val="right"/>
        <w:rPr>
          <w:rFonts w:eastAsia="Times New Roman" w:cs="Times New Roman"/>
          <w:bCs/>
          <w:szCs w:val="28"/>
          <w:lang w:eastAsia="ru-RU"/>
        </w:rPr>
      </w:pPr>
    </w:p>
    <w:p w14:paraId="62A1CE5B" w14:textId="47FC26E8" w:rsidR="00560F99" w:rsidRDefault="00560F99" w:rsidP="00560F99">
      <w:pPr>
        <w:jc w:val="right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lastRenderedPageBreak/>
        <w:t>Таблица 1.1</w:t>
      </w:r>
    </w:p>
    <w:p w14:paraId="74765C56" w14:textId="40A5AA54" w:rsidR="00560F99" w:rsidRDefault="00560F99" w:rsidP="00560F99">
      <w:pPr>
        <w:jc w:val="center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Сравнение аналогов приложения</w:t>
      </w:r>
    </w:p>
    <w:tbl>
      <w:tblPr>
        <w:tblStyle w:val="af"/>
        <w:tblW w:w="0" w:type="auto"/>
        <w:tblLayout w:type="fixed"/>
        <w:tblLook w:val="04A0" w:firstRow="1" w:lastRow="0" w:firstColumn="1" w:lastColumn="0" w:noHBand="0" w:noVBand="1"/>
      </w:tblPr>
      <w:tblGrid>
        <w:gridCol w:w="1752"/>
        <w:gridCol w:w="1617"/>
        <w:gridCol w:w="2268"/>
        <w:gridCol w:w="1771"/>
        <w:gridCol w:w="2163"/>
      </w:tblGrid>
      <w:tr w:rsidR="00E27DF5" w:rsidRPr="00E27DF5" w14:paraId="62B6F409" w14:textId="6225BA20" w:rsidTr="00653CE2">
        <w:tc>
          <w:tcPr>
            <w:tcW w:w="1752" w:type="dxa"/>
          </w:tcPr>
          <w:p w14:paraId="7BC142EE" w14:textId="1D6DBBBE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иложение</w:t>
            </w:r>
          </w:p>
        </w:tc>
        <w:tc>
          <w:tcPr>
            <w:tcW w:w="1617" w:type="dxa"/>
          </w:tcPr>
          <w:p w14:paraId="40318FAF" w14:textId="190E0501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Университет</w:t>
            </w:r>
          </w:p>
        </w:tc>
        <w:tc>
          <w:tcPr>
            <w:tcW w:w="2268" w:type="dxa"/>
          </w:tcPr>
          <w:p w14:paraId="486203B7" w14:textId="7007475B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Функционал студента</w:t>
            </w:r>
          </w:p>
        </w:tc>
        <w:tc>
          <w:tcPr>
            <w:tcW w:w="1771" w:type="dxa"/>
          </w:tcPr>
          <w:p w14:paraId="733566D5" w14:textId="5A2089F9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Наличие функционала преподавателя</w:t>
            </w:r>
          </w:p>
        </w:tc>
        <w:tc>
          <w:tcPr>
            <w:tcW w:w="2163" w:type="dxa"/>
          </w:tcPr>
          <w:p w14:paraId="76052521" w14:textId="77777777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Наличие</w:t>
            </w:r>
          </w:p>
          <w:p w14:paraId="5C623883" w14:textId="7FAB9F24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микротранзакций</w:t>
            </w:r>
          </w:p>
        </w:tc>
      </w:tr>
      <w:tr w:rsidR="00E27DF5" w:rsidRPr="00E27DF5" w14:paraId="3161F03D" w14:textId="3F1EE018" w:rsidTr="00653CE2">
        <w:tc>
          <w:tcPr>
            <w:tcW w:w="1752" w:type="dxa"/>
          </w:tcPr>
          <w:p w14:paraId="1FBCE473" w14:textId="7FEAF293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Личный кабинет студента БГМУ</w:t>
            </w:r>
          </w:p>
        </w:tc>
        <w:tc>
          <w:tcPr>
            <w:tcW w:w="1617" w:type="dxa"/>
          </w:tcPr>
          <w:p w14:paraId="2C94C7D3" w14:textId="22FE24D2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БГМУ</w:t>
            </w:r>
          </w:p>
        </w:tc>
        <w:tc>
          <w:tcPr>
            <w:tcW w:w="2268" w:type="dxa"/>
          </w:tcPr>
          <w:p w14:paraId="62C2BE65" w14:textId="3768BD7C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росмотр объявлений и обратная связь к ним</w:t>
            </w:r>
          </w:p>
        </w:tc>
        <w:tc>
          <w:tcPr>
            <w:tcW w:w="1771" w:type="dxa"/>
            <w:vAlign w:val="center"/>
          </w:tcPr>
          <w:p w14:paraId="640F133D" w14:textId="62DB7929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-</w:t>
            </w:r>
          </w:p>
        </w:tc>
        <w:tc>
          <w:tcPr>
            <w:tcW w:w="2163" w:type="dxa"/>
            <w:vAlign w:val="center"/>
          </w:tcPr>
          <w:p w14:paraId="1E87BEC7" w14:textId="2665FD63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-</w:t>
            </w:r>
          </w:p>
        </w:tc>
      </w:tr>
      <w:tr w:rsidR="00E27DF5" w:rsidRPr="00E27DF5" w14:paraId="0B142A0D" w14:textId="58AEABC3" w:rsidTr="00653CE2">
        <w:tc>
          <w:tcPr>
            <w:tcW w:w="1752" w:type="dxa"/>
          </w:tcPr>
          <w:p w14:paraId="154A2F47" w14:textId="2A9E3AC1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val="en-US"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val="en-US" w:eastAsia="ru-RU"/>
              </w:rPr>
              <w:t>iStudent.UrFU</w:t>
            </w:r>
          </w:p>
        </w:tc>
        <w:tc>
          <w:tcPr>
            <w:tcW w:w="1617" w:type="dxa"/>
          </w:tcPr>
          <w:p w14:paraId="5A046579" w14:textId="40E2FC83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УрФУ</w:t>
            </w:r>
          </w:p>
        </w:tc>
        <w:tc>
          <w:tcPr>
            <w:tcW w:w="2268" w:type="dxa"/>
          </w:tcPr>
          <w:p w14:paraId="75B5B303" w14:textId="344822E7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Расписание, оценки, заметки</w:t>
            </w:r>
          </w:p>
        </w:tc>
        <w:tc>
          <w:tcPr>
            <w:tcW w:w="1771" w:type="dxa"/>
            <w:vAlign w:val="center"/>
          </w:tcPr>
          <w:p w14:paraId="56A1750C" w14:textId="338C4C5A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-</w:t>
            </w:r>
          </w:p>
        </w:tc>
        <w:tc>
          <w:tcPr>
            <w:tcW w:w="2163" w:type="dxa"/>
            <w:vAlign w:val="center"/>
          </w:tcPr>
          <w:p w14:paraId="40003F04" w14:textId="40E9585C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+</w:t>
            </w:r>
          </w:p>
        </w:tc>
      </w:tr>
      <w:tr w:rsidR="00E27DF5" w:rsidRPr="00E27DF5" w14:paraId="42A5A1BD" w14:textId="647E5ADC" w:rsidTr="00653CE2">
        <w:tc>
          <w:tcPr>
            <w:tcW w:w="1752" w:type="dxa"/>
          </w:tcPr>
          <w:p w14:paraId="1F9DDC49" w14:textId="5957DF38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val="en-US"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Личный кабинет студента СВФУ</w:t>
            </w:r>
          </w:p>
        </w:tc>
        <w:tc>
          <w:tcPr>
            <w:tcW w:w="1617" w:type="dxa"/>
          </w:tcPr>
          <w:p w14:paraId="0618B2C4" w14:textId="576C217A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СВФУ</w:t>
            </w:r>
          </w:p>
        </w:tc>
        <w:tc>
          <w:tcPr>
            <w:tcW w:w="2268" w:type="dxa"/>
          </w:tcPr>
          <w:p w14:paraId="7C8EBF4C" w14:textId="7B4FD625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Рас</w:t>
            </w: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писание, личная информация, оценки</w:t>
            </w:r>
          </w:p>
        </w:tc>
        <w:tc>
          <w:tcPr>
            <w:tcW w:w="1771" w:type="dxa"/>
            <w:vAlign w:val="center"/>
          </w:tcPr>
          <w:p w14:paraId="0B4DCC5C" w14:textId="1CA0901E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-</w:t>
            </w:r>
          </w:p>
        </w:tc>
        <w:tc>
          <w:tcPr>
            <w:tcW w:w="2163" w:type="dxa"/>
            <w:vAlign w:val="center"/>
          </w:tcPr>
          <w:p w14:paraId="5E70A507" w14:textId="52EF9112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-</w:t>
            </w:r>
          </w:p>
        </w:tc>
      </w:tr>
      <w:tr w:rsidR="00E27DF5" w:rsidRPr="00E27DF5" w14:paraId="5E6A40E5" w14:textId="2277E818" w:rsidTr="00653CE2">
        <w:tc>
          <w:tcPr>
            <w:tcW w:w="1752" w:type="dxa"/>
          </w:tcPr>
          <w:p w14:paraId="673AB1F7" w14:textId="55E82019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 w:val="24"/>
                <w:szCs w:val="24"/>
                <w:lang w:val="en-US" w:eastAsia="ru-RU"/>
              </w:rPr>
              <w:t>ISTU Mobile</w:t>
            </w:r>
          </w:p>
        </w:tc>
        <w:tc>
          <w:tcPr>
            <w:tcW w:w="1617" w:type="dxa"/>
          </w:tcPr>
          <w:p w14:paraId="51CA368F" w14:textId="495C4D22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ИжГТУ</w:t>
            </w:r>
          </w:p>
        </w:tc>
        <w:tc>
          <w:tcPr>
            <w:tcW w:w="2268" w:type="dxa"/>
          </w:tcPr>
          <w:p w14:paraId="559BE005" w14:textId="595F5885" w:rsidR="00E27DF5" w:rsidRPr="00E27DF5" w:rsidRDefault="00E27DF5" w:rsidP="00653CE2">
            <w:pPr>
              <w:ind w:firstLine="0"/>
              <w:jc w:val="left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Личная информация, оценки, список преподавателей, чат с преподавателями, объявления</w:t>
            </w:r>
          </w:p>
        </w:tc>
        <w:tc>
          <w:tcPr>
            <w:tcW w:w="1771" w:type="dxa"/>
            <w:vAlign w:val="center"/>
          </w:tcPr>
          <w:p w14:paraId="57EDF203" w14:textId="751E4C67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+</w:t>
            </w:r>
          </w:p>
        </w:tc>
        <w:tc>
          <w:tcPr>
            <w:tcW w:w="2163" w:type="dxa"/>
            <w:vAlign w:val="center"/>
          </w:tcPr>
          <w:p w14:paraId="6D0F9F6E" w14:textId="4B9D3C9A" w:rsidR="00E27DF5" w:rsidRPr="00E27DF5" w:rsidRDefault="00E27DF5" w:rsidP="00653CE2">
            <w:pPr>
              <w:ind w:firstLine="0"/>
              <w:jc w:val="center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E27DF5">
              <w:rPr>
                <w:rFonts w:eastAsia="Times New Roman" w:cs="Times New Roman"/>
                <w:bCs/>
                <w:szCs w:val="28"/>
                <w:lang w:eastAsia="ru-RU"/>
              </w:rPr>
              <w:t>-</w:t>
            </w:r>
          </w:p>
        </w:tc>
      </w:tr>
    </w:tbl>
    <w:p w14:paraId="6B49A724" w14:textId="77777777" w:rsidR="001F48CD" w:rsidRDefault="001F48CD" w:rsidP="00B23627">
      <w:pPr>
        <w:rPr>
          <w:rFonts w:eastAsia="Times New Roman" w:cs="Times New Roman"/>
          <w:bCs/>
          <w:szCs w:val="28"/>
          <w:lang w:eastAsia="en-US"/>
        </w:rPr>
      </w:pPr>
    </w:p>
    <w:p w14:paraId="54B660B9" w14:textId="7A4A8992" w:rsidR="00327ED7" w:rsidRDefault="001F48CD" w:rsidP="00B23627">
      <w:pPr>
        <w:rPr>
          <w:rFonts w:eastAsia="Times New Roman" w:cs="Times New Roman"/>
          <w:bCs/>
          <w:szCs w:val="28"/>
          <w:lang w:eastAsia="en-US"/>
        </w:rPr>
      </w:pPr>
      <w:r>
        <w:rPr>
          <w:rFonts w:eastAsia="Times New Roman" w:cs="Times New Roman"/>
          <w:bCs/>
          <w:szCs w:val="28"/>
          <w:lang w:eastAsia="en-US"/>
        </w:rPr>
        <w:t xml:space="preserve">Как видно из таблицы, ключевым отличием разрабатываемого приложения от аналогов является наличие в том же приложении функционала для преподавателей, для которого и был создан способ единой авторизации и автоматического определения ролей. Также плюсом в сравнении со многими аналогами является и чат между студентом и преподавателем, которого нет в </w:t>
      </w:r>
      <w:r w:rsidR="00417D85">
        <w:rPr>
          <w:rFonts w:eastAsia="Times New Roman" w:cs="Times New Roman"/>
          <w:bCs/>
          <w:szCs w:val="28"/>
          <w:lang w:eastAsia="en-US"/>
        </w:rPr>
        <w:t xml:space="preserve">найденных аналогах. Его создание стало возможным благодаря тесному сотрудничеству с разработчиками сайта ИжГТУ, позволившим с некоторыми ограничениями не только просматривать, но и загружать информацию на сервер. Отдельно стоит </w:t>
      </w:r>
      <w:r w:rsidR="00417D85">
        <w:rPr>
          <w:rFonts w:eastAsia="Times New Roman" w:cs="Times New Roman"/>
          <w:bCs/>
          <w:szCs w:val="28"/>
          <w:lang w:eastAsia="en-US"/>
        </w:rPr>
        <w:lastRenderedPageBreak/>
        <w:t>отметить, что все решения, представленные в таблице, работают только внутри университета, для которого были разработаны, а единого приложения, которое бы поддерживало связь с любым из учебных заведений пользователя пока не существует, что связано с различиями в разработках своих сайтов внутри каждого университета. Поэтому из представленных в таблице приложений с университетом ИжГТУ работает только разрабатываемое приложение.</w:t>
      </w:r>
    </w:p>
    <w:p w14:paraId="188C9769" w14:textId="649943E0" w:rsidR="00417D85" w:rsidRDefault="00417D85" w:rsidP="00B23627">
      <w:pPr>
        <w:rPr>
          <w:rFonts w:eastAsia="Times New Roman" w:cs="Times New Roman"/>
          <w:bCs/>
          <w:szCs w:val="28"/>
          <w:lang w:eastAsia="en-US"/>
        </w:rPr>
      </w:pPr>
    </w:p>
    <w:p w14:paraId="66CDD312" w14:textId="77777777" w:rsidR="00417D85" w:rsidRPr="00E65D31" w:rsidRDefault="00417D85" w:rsidP="00B23627">
      <w:pPr>
        <w:rPr>
          <w:rFonts w:eastAsia="Times New Roman" w:cs="Times New Roman"/>
          <w:bCs/>
          <w:szCs w:val="28"/>
          <w:lang w:eastAsia="en-US"/>
        </w:rPr>
      </w:pPr>
    </w:p>
    <w:p w14:paraId="5917D74C" w14:textId="1A927561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45" w:name="_Toc327411558"/>
      <w:bookmarkStart w:id="46" w:name="_Toc513162553"/>
      <w:bookmarkStart w:id="47" w:name="_Toc513164563"/>
      <w:bookmarkStart w:id="48" w:name="_Toc517006373"/>
      <w:bookmarkStart w:id="49" w:name="_Toc38790917"/>
      <w:bookmarkStart w:id="50" w:name="_Toc42802245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 Основные требования к системе</w:t>
      </w:r>
      <w:bookmarkEnd w:id="45"/>
      <w:bookmarkEnd w:id="46"/>
      <w:bookmarkEnd w:id="47"/>
      <w:bookmarkEnd w:id="48"/>
      <w:bookmarkEnd w:id="49"/>
      <w:bookmarkEnd w:id="50"/>
    </w:p>
    <w:p w14:paraId="02AB681D" w14:textId="3CDEA943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51" w:name="_Toc327411559"/>
      <w:bookmarkStart w:id="52" w:name="_Toc513162554"/>
      <w:bookmarkStart w:id="53" w:name="_Toc513164564"/>
      <w:bookmarkStart w:id="54" w:name="_Toc517006374"/>
      <w:bookmarkStart w:id="55" w:name="_Toc38790918"/>
      <w:bookmarkStart w:id="56" w:name="_Toc42802246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1. Обоснование состава автоматизируемых задач</w:t>
      </w:r>
      <w:bookmarkEnd w:id="51"/>
      <w:bookmarkEnd w:id="52"/>
      <w:bookmarkEnd w:id="53"/>
      <w:bookmarkEnd w:id="54"/>
      <w:bookmarkEnd w:id="55"/>
      <w:bookmarkEnd w:id="56"/>
    </w:p>
    <w:p w14:paraId="04C5CA6D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Основной целью создания системы является предоставление доступа к наиболее часто запрашиваемой информации из личного кабинета ИжГТУ.</w:t>
      </w:r>
    </w:p>
    <w:p w14:paraId="32F35952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 xml:space="preserve">В связи с этим требуется выполнять следующие требования: </w:t>
      </w:r>
    </w:p>
    <w:p w14:paraId="3CB65F38" w14:textId="0367F6D2" w:rsidR="00817185" w:rsidRPr="00E65D31" w:rsidRDefault="00CE25EF" w:rsidP="00B40641">
      <w:pPr>
        <w:numPr>
          <w:ilvl w:val="0"/>
          <w:numId w:val="9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п</w:t>
      </w:r>
      <w:r w:rsidR="00817185" w:rsidRPr="00E65D31">
        <w:rPr>
          <w:rFonts w:eastAsia="Calibri" w:cs="Times New Roman"/>
          <w:szCs w:val="28"/>
          <w:lang w:eastAsia="en-US"/>
        </w:rPr>
        <w:t>риложение должно иметь раздельный функционал для студента и преподавателя;</w:t>
      </w:r>
    </w:p>
    <w:p w14:paraId="3B6FBA07" w14:textId="465F9DD1" w:rsidR="00817185" w:rsidRPr="00E65D31" w:rsidRDefault="00CE25EF" w:rsidP="00B40641">
      <w:pPr>
        <w:numPr>
          <w:ilvl w:val="0"/>
          <w:numId w:val="9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д</w:t>
      </w:r>
      <w:r w:rsidR="00817185" w:rsidRPr="00E65D31">
        <w:rPr>
          <w:rFonts w:eastAsia="Calibri" w:cs="Times New Roman"/>
          <w:szCs w:val="28"/>
          <w:lang w:eastAsia="en-US"/>
        </w:rPr>
        <w:t xml:space="preserve">оступ к информации должен быть осуществлен через </w:t>
      </w:r>
      <w:r w:rsidR="00817185" w:rsidRPr="00E65D31">
        <w:rPr>
          <w:rFonts w:eastAsia="Calibri" w:cs="Times New Roman"/>
          <w:szCs w:val="28"/>
          <w:lang w:val="en-US" w:eastAsia="en-US"/>
        </w:rPr>
        <w:t>API</w:t>
      </w:r>
      <w:r w:rsidR="00817185" w:rsidRPr="00E65D31">
        <w:rPr>
          <w:rFonts w:eastAsia="Calibri" w:cs="Times New Roman"/>
          <w:szCs w:val="28"/>
          <w:lang w:eastAsia="en-US"/>
        </w:rPr>
        <w:t xml:space="preserve"> сайта ИжГТУ и только через согласованные с разработчиком сайта запросы для сохранения информационной безопасности как сайта, так и пользователя;</w:t>
      </w:r>
    </w:p>
    <w:p w14:paraId="4840760F" w14:textId="7D88B062" w:rsidR="00817185" w:rsidRPr="00E65D31" w:rsidRDefault="00CE25EF" w:rsidP="00B40641">
      <w:pPr>
        <w:numPr>
          <w:ilvl w:val="0"/>
          <w:numId w:val="9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а</w:t>
      </w:r>
      <w:r w:rsidR="00817185" w:rsidRPr="00E65D31">
        <w:rPr>
          <w:rFonts w:eastAsia="Calibri" w:cs="Times New Roman"/>
          <w:szCs w:val="28"/>
          <w:lang w:eastAsia="en-US"/>
        </w:rPr>
        <w:t xml:space="preserve">рхитектура системы должна позволять легко добавлять новый функционал по необходимости другими разработчиками, знакомыми с технологией </w:t>
      </w:r>
      <w:r w:rsidR="00817185" w:rsidRPr="00E65D31">
        <w:rPr>
          <w:rFonts w:eastAsia="Calibri" w:cs="Times New Roman"/>
          <w:szCs w:val="28"/>
          <w:lang w:val="en-US" w:eastAsia="en-US"/>
        </w:rPr>
        <w:t>Xamarin</w:t>
      </w:r>
      <w:r w:rsidR="00817185" w:rsidRPr="00E65D31">
        <w:rPr>
          <w:rFonts w:eastAsia="Calibri" w:cs="Times New Roman"/>
          <w:szCs w:val="28"/>
          <w:lang w:eastAsia="en-US"/>
        </w:rPr>
        <w:t xml:space="preserve"> </w:t>
      </w:r>
      <w:r w:rsidR="00817185" w:rsidRPr="00E65D31">
        <w:rPr>
          <w:rFonts w:eastAsia="Calibri" w:cs="Times New Roman"/>
          <w:szCs w:val="28"/>
          <w:lang w:val="en-US" w:eastAsia="en-US"/>
        </w:rPr>
        <w:t>Forms</w:t>
      </w:r>
      <w:r w:rsidR="00817185" w:rsidRPr="00E65D31">
        <w:rPr>
          <w:rFonts w:eastAsia="Calibri" w:cs="Times New Roman"/>
          <w:szCs w:val="28"/>
          <w:lang w:eastAsia="en-US"/>
        </w:rPr>
        <w:t>;</w:t>
      </w:r>
    </w:p>
    <w:p w14:paraId="6BFDFD48" w14:textId="1320D5CE" w:rsidR="00817185" w:rsidRPr="00E65D31" w:rsidRDefault="00CE25EF" w:rsidP="00B40641">
      <w:pPr>
        <w:numPr>
          <w:ilvl w:val="0"/>
          <w:numId w:val="9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817185" w:rsidRPr="00E65D31">
        <w:rPr>
          <w:rFonts w:eastAsia="Calibri" w:cs="Times New Roman"/>
          <w:szCs w:val="28"/>
          <w:lang w:eastAsia="en-US"/>
        </w:rPr>
        <w:t>тоговые данные должны отображаться в удобном для восприятия формате строго по той информации, которая доступна текущему авторизованному пользователю</w:t>
      </w:r>
      <w:r w:rsidR="00216513">
        <w:rPr>
          <w:rFonts w:eastAsia="Calibri" w:cs="Times New Roman"/>
          <w:szCs w:val="28"/>
          <w:lang w:eastAsia="en-US"/>
        </w:rPr>
        <w:t>.</w:t>
      </w:r>
    </w:p>
    <w:p w14:paraId="09EA9936" w14:textId="2F01FA38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57" w:name="_Toc327411560"/>
      <w:bookmarkStart w:id="58" w:name="_Toc513162555"/>
      <w:bookmarkStart w:id="59" w:name="_Toc513164565"/>
      <w:bookmarkStart w:id="60" w:name="_Toc517006375"/>
      <w:bookmarkStart w:id="61" w:name="_Toc38790919"/>
      <w:bookmarkStart w:id="62" w:name="_Toc42802247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2. Функциональное назначение системы</w:t>
      </w:r>
      <w:bookmarkEnd w:id="57"/>
      <w:bookmarkEnd w:id="58"/>
      <w:bookmarkEnd w:id="59"/>
      <w:bookmarkEnd w:id="60"/>
      <w:bookmarkEnd w:id="61"/>
      <w:bookmarkEnd w:id="62"/>
    </w:p>
    <w:p w14:paraId="08046F62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 составе задач автоматизации входят следующие пункты:</w:t>
      </w:r>
    </w:p>
    <w:p w14:paraId="2D31B002" w14:textId="34196386" w:rsidR="00817185" w:rsidRPr="00E65D31" w:rsidRDefault="00CE25EF" w:rsidP="00B40641">
      <w:pPr>
        <w:numPr>
          <w:ilvl w:val="0"/>
          <w:numId w:val="10"/>
        </w:numPr>
        <w:tabs>
          <w:tab w:val="left" w:pos="993"/>
        </w:tabs>
        <w:ind w:left="0" w:firstLine="851"/>
        <w:contextualSpacing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в</w:t>
      </w:r>
      <w:r w:rsidR="00817185" w:rsidRPr="00E65D31">
        <w:rPr>
          <w:rFonts w:eastAsia="Calibri" w:cs="Times New Roman"/>
          <w:szCs w:val="28"/>
          <w:lang w:eastAsia="en-US"/>
        </w:rPr>
        <w:t>ывод Личной информации о студенте(-ах);</w:t>
      </w:r>
    </w:p>
    <w:p w14:paraId="663A1969" w14:textId="5B2EFF79" w:rsidR="00817185" w:rsidRPr="00E65D31" w:rsidRDefault="00CE25EF" w:rsidP="00B40641">
      <w:pPr>
        <w:numPr>
          <w:ilvl w:val="0"/>
          <w:numId w:val="10"/>
        </w:numPr>
        <w:tabs>
          <w:tab w:val="left" w:pos="993"/>
        </w:tabs>
        <w:ind w:left="0" w:firstLine="851"/>
        <w:contextualSpacing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в</w:t>
      </w:r>
      <w:r w:rsidR="00817185" w:rsidRPr="00E65D31">
        <w:rPr>
          <w:rFonts w:eastAsia="Calibri" w:cs="Times New Roman"/>
          <w:szCs w:val="28"/>
          <w:lang w:eastAsia="en-US"/>
        </w:rPr>
        <w:t>ывод результатов пройденных сессий</w:t>
      </w:r>
      <w:r w:rsidR="00817185" w:rsidRPr="00E65D31">
        <w:rPr>
          <w:rFonts w:eastAsia="Calibri" w:cs="Times New Roman"/>
          <w:szCs w:val="28"/>
          <w:lang w:val="en-US" w:eastAsia="en-US"/>
        </w:rPr>
        <w:t>;</w:t>
      </w:r>
    </w:p>
    <w:p w14:paraId="5DEDC56F" w14:textId="2979948B" w:rsidR="00817185" w:rsidRPr="00E65D31" w:rsidRDefault="00CE25EF" w:rsidP="00B40641">
      <w:pPr>
        <w:numPr>
          <w:ilvl w:val="0"/>
          <w:numId w:val="10"/>
        </w:numPr>
        <w:tabs>
          <w:tab w:val="left" w:pos="993"/>
        </w:tabs>
        <w:ind w:left="0" w:firstLine="851"/>
        <w:contextualSpacing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lastRenderedPageBreak/>
        <w:t>и</w:t>
      </w:r>
      <w:r w:rsidR="00817185" w:rsidRPr="00E65D31">
        <w:rPr>
          <w:rFonts w:eastAsia="Calibri" w:cs="Times New Roman"/>
          <w:szCs w:val="28"/>
          <w:lang w:eastAsia="en-US"/>
        </w:rPr>
        <w:t>нформация о преподавателях</w:t>
      </w:r>
      <w:r w:rsidR="00216513">
        <w:rPr>
          <w:rFonts w:eastAsia="Calibri" w:cs="Times New Roman"/>
          <w:szCs w:val="28"/>
          <w:lang w:val="en-US" w:eastAsia="en-US"/>
        </w:rPr>
        <w:t>;</w:t>
      </w:r>
    </w:p>
    <w:p w14:paraId="05BC0992" w14:textId="5A0CD1BC" w:rsidR="00817185" w:rsidRPr="00E65D31" w:rsidRDefault="00CE25EF" w:rsidP="00B40641">
      <w:pPr>
        <w:numPr>
          <w:ilvl w:val="0"/>
          <w:numId w:val="10"/>
        </w:numPr>
        <w:tabs>
          <w:tab w:val="left" w:pos="993"/>
        </w:tabs>
        <w:ind w:left="0" w:firstLine="851"/>
        <w:contextualSpacing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817185" w:rsidRPr="00E65D31">
        <w:rPr>
          <w:rFonts w:eastAsia="Calibri" w:cs="Times New Roman"/>
          <w:szCs w:val="28"/>
          <w:lang w:eastAsia="en-US"/>
        </w:rPr>
        <w:t>нформация о задолженности и оплата образовательных услуг</w:t>
      </w:r>
      <w:r w:rsidR="00216513" w:rsidRPr="00216513">
        <w:rPr>
          <w:rFonts w:eastAsia="Calibri" w:cs="Times New Roman"/>
          <w:szCs w:val="28"/>
          <w:lang w:eastAsia="en-US"/>
        </w:rPr>
        <w:t>.</w:t>
      </w:r>
    </w:p>
    <w:p w14:paraId="19C7DC24" w14:textId="71A0DA17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63" w:name="_Toc327411561"/>
      <w:bookmarkStart w:id="64" w:name="_Toc513162556"/>
      <w:bookmarkStart w:id="65" w:name="_Toc513164566"/>
      <w:bookmarkStart w:id="66" w:name="_Toc517006376"/>
      <w:bookmarkStart w:id="67" w:name="_Toc38790920"/>
      <w:bookmarkStart w:id="68" w:name="_Toc42802248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3. Особенности системы, условия эксплуатации, определяющие основные требования к системе</w:t>
      </w:r>
      <w:bookmarkEnd w:id="63"/>
      <w:bookmarkEnd w:id="64"/>
      <w:bookmarkEnd w:id="65"/>
      <w:bookmarkEnd w:id="66"/>
      <w:bookmarkEnd w:id="67"/>
      <w:bookmarkEnd w:id="68"/>
    </w:p>
    <w:p w14:paraId="23550A1A" w14:textId="13C748CE" w:rsidR="00817185" w:rsidRDefault="00817185" w:rsidP="00B23627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Разрабатываемая система будет эксплуатироваться на личном смартфоне пользователя, но приложение не требует больших вычислительных ресурсов, поэтому оно способно работать и на бюджетных устройствах. Также требуется создать установочный файл, который будет устанавливать систему и, если требуется, другое необходимое ПО.</w:t>
      </w:r>
    </w:p>
    <w:p w14:paraId="107143B1" w14:textId="2A34D7FD" w:rsidR="00817185" w:rsidRPr="00E65D31" w:rsidRDefault="001521B9" w:rsidP="00B23627">
      <w:pPr>
        <w:pStyle w:val="3"/>
        <w:rPr>
          <w:rFonts w:eastAsia="Times New Roman"/>
          <w:lang w:eastAsia="en-US"/>
        </w:rPr>
      </w:pPr>
      <w:bookmarkStart w:id="69" w:name="_Toc327411562"/>
      <w:bookmarkStart w:id="70" w:name="_Toc513162557"/>
      <w:bookmarkStart w:id="71" w:name="_Toc513164567"/>
      <w:bookmarkStart w:id="72" w:name="_Toc517006377"/>
      <w:bookmarkStart w:id="73" w:name="_Toc38790921"/>
      <w:bookmarkStart w:id="74" w:name="_Toc42802249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4. Требования к функциональной структуре системы</w:t>
      </w:r>
      <w:bookmarkEnd w:id="69"/>
      <w:bookmarkEnd w:id="70"/>
      <w:bookmarkEnd w:id="71"/>
      <w:bookmarkEnd w:id="72"/>
      <w:bookmarkEnd w:id="73"/>
      <w:bookmarkEnd w:id="74"/>
    </w:p>
    <w:p w14:paraId="643E9246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Система предназначена для решения следующих задач:</w:t>
      </w:r>
    </w:p>
    <w:p w14:paraId="4F7E7161" w14:textId="02F59612" w:rsidR="00817185" w:rsidRPr="00E65D31" w:rsidRDefault="007D64D1" w:rsidP="00B40641">
      <w:pPr>
        <w:numPr>
          <w:ilvl w:val="0"/>
          <w:numId w:val="3"/>
        </w:numPr>
        <w:tabs>
          <w:tab w:val="left" w:pos="993"/>
        </w:tabs>
        <w:ind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п</w:t>
      </w:r>
      <w:r w:rsidR="00817185" w:rsidRPr="00E65D31">
        <w:rPr>
          <w:rFonts w:eastAsia="Calibri" w:cs="Times New Roman"/>
          <w:szCs w:val="28"/>
          <w:lang w:eastAsia="en-US"/>
        </w:rPr>
        <w:t>овышение удобства работы с личной информацией</w:t>
      </w:r>
    </w:p>
    <w:p w14:paraId="40D069EF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ходные данные: набор параметров для авторизации (логин и пароль личного кабинета);</w:t>
      </w:r>
    </w:p>
    <w:p w14:paraId="167CCB8C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ыходные данные: информация о студенте;</w:t>
      </w:r>
    </w:p>
    <w:p w14:paraId="4C99658B" w14:textId="448588B3" w:rsidR="00817185" w:rsidRPr="00E65D31" w:rsidRDefault="007D64D1" w:rsidP="00B40641">
      <w:pPr>
        <w:numPr>
          <w:ilvl w:val="0"/>
          <w:numId w:val="3"/>
        </w:numPr>
        <w:tabs>
          <w:tab w:val="left" w:pos="993"/>
        </w:tabs>
        <w:ind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817185" w:rsidRPr="00E65D31">
        <w:rPr>
          <w:rFonts w:eastAsia="Calibri" w:cs="Times New Roman"/>
          <w:szCs w:val="28"/>
          <w:lang w:eastAsia="en-US"/>
        </w:rPr>
        <w:t>нформирование о результатах сессии;</w:t>
      </w:r>
    </w:p>
    <w:p w14:paraId="33D95B5D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ходные данные: набор параметров для авторизации (логин и пароль личного кабинета);</w:t>
      </w:r>
    </w:p>
    <w:p w14:paraId="3492DEC5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ыходные данные: список предметов и оценок по ним у студента, сгруппированный по учебному году и семестру:</w:t>
      </w:r>
    </w:p>
    <w:p w14:paraId="0178F932" w14:textId="53E9BA83" w:rsidR="00817185" w:rsidRPr="00E65D31" w:rsidRDefault="00216513" w:rsidP="00B40641">
      <w:pPr>
        <w:numPr>
          <w:ilvl w:val="2"/>
          <w:numId w:val="11"/>
        </w:numPr>
        <w:ind w:left="708" w:firstLine="851"/>
        <w:rPr>
          <w:rFonts w:eastAsia="Times New Roman" w:cs="Times New Roman"/>
          <w:szCs w:val="28"/>
          <w:lang w:eastAsia="en-US"/>
        </w:rPr>
      </w:pPr>
      <w:r>
        <w:rPr>
          <w:rFonts w:eastAsia="Times New Roman" w:cs="Times New Roman"/>
          <w:szCs w:val="28"/>
          <w:lang w:eastAsia="en-US"/>
        </w:rPr>
        <w:t>н</w:t>
      </w:r>
      <w:r w:rsidR="00817185" w:rsidRPr="00E65D31">
        <w:rPr>
          <w:rFonts w:eastAsia="Times New Roman" w:cs="Times New Roman"/>
          <w:szCs w:val="28"/>
          <w:lang w:eastAsia="en-US"/>
        </w:rPr>
        <w:t>азвание предмета</w:t>
      </w:r>
      <w:r>
        <w:rPr>
          <w:rFonts w:eastAsia="Times New Roman" w:cs="Times New Roman"/>
          <w:szCs w:val="28"/>
          <w:lang w:val="en-US" w:eastAsia="en-US"/>
        </w:rPr>
        <w:t>;</w:t>
      </w:r>
    </w:p>
    <w:p w14:paraId="18FCAD89" w14:textId="7FDE5CAC" w:rsidR="00817185" w:rsidRPr="00E65D31" w:rsidRDefault="00216513" w:rsidP="00B40641">
      <w:pPr>
        <w:numPr>
          <w:ilvl w:val="2"/>
          <w:numId w:val="11"/>
        </w:numPr>
        <w:ind w:left="708" w:firstLine="851"/>
        <w:rPr>
          <w:rFonts w:eastAsia="Times New Roman" w:cs="Times New Roman"/>
          <w:szCs w:val="28"/>
          <w:lang w:eastAsia="en-US"/>
        </w:rPr>
      </w:pPr>
      <w:r>
        <w:rPr>
          <w:rFonts w:eastAsia="Times New Roman" w:cs="Times New Roman"/>
          <w:szCs w:val="28"/>
          <w:lang w:eastAsia="en-US"/>
        </w:rPr>
        <w:t>ф</w:t>
      </w:r>
      <w:r w:rsidR="00817185" w:rsidRPr="00E65D31">
        <w:rPr>
          <w:rFonts w:eastAsia="Times New Roman" w:cs="Times New Roman"/>
          <w:szCs w:val="28"/>
          <w:lang w:eastAsia="en-US"/>
        </w:rPr>
        <w:t>орма контроля</w:t>
      </w:r>
      <w:r>
        <w:rPr>
          <w:rFonts w:eastAsia="Times New Roman" w:cs="Times New Roman"/>
          <w:szCs w:val="28"/>
          <w:lang w:val="en-US" w:eastAsia="en-US"/>
        </w:rPr>
        <w:t>;</w:t>
      </w:r>
    </w:p>
    <w:p w14:paraId="309A275B" w14:textId="6B828E82" w:rsidR="00817185" w:rsidRPr="00E65D31" w:rsidRDefault="00216513" w:rsidP="00B40641">
      <w:pPr>
        <w:numPr>
          <w:ilvl w:val="2"/>
          <w:numId w:val="11"/>
        </w:numPr>
        <w:ind w:left="708" w:firstLine="851"/>
        <w:rPr>
          <w:rFonts w:eastAsia="Calibri" w:cs="Times New Roman"/>
          <w:szCs w:val="28"/>
          <w:lang w:eastAsia="en-US"/>
        </w:rPr>
      </w:pPr>
      <w:r>
        <w:rPr>
          <w:rFonts w:eastAsia="Times New Roman" w:cs="Times New Roman"/>
          <w:szCs w:val="28"/>
          <w:lang w:eastAsia="en-US"/>
        </w:rPr>
        <w:t>о</w:t>
      </w:r>
      <w:r w:rsidR="00817185" w:rsidRPr="00E65D31">
        <w:rPr>
          <w:rFonts w:eastAsia="Times New Roman" w:cs="Times New Roman"/>
          <w:szCs w:val="28"/>
          <w:lang w:eastAsia="en-US"/>
        </w:rPr>
        <w:t>ценка при наличии</w:t>
      </w:r>
      <w:r>
        <w:rPr>
          <w:rFonts w:eastAsia="Times New Roman" w:cs="Times New Roman"/>
          <w:szCs w:val="28"/>
          <w:lang w:val="en-US" w:eastAsia="en-US"/>
        </w:rPr>
        <w:t>;</w:t>
      </w:r>
    </w:p>
    <w:p w14:paraId="24E49115" w14:textId="06191F92" w:rsidR="00817185" w:rsidRPr="00E65D31" w:rsidRDefault="00216513" w:rsidP="00A76D22">
      <w:pPr>
        <w:numPr>
          <w:ilvl w:val="0"/>
          <w:numId w:val="3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817185" w:rsidRPr="00E65D31">
        <w:rPr>
          <w:rFonts w:eastAsia="Calibri" w:cs="Times New Roman"/>
          <w:szCs w:val="28"/>
          <w:lang w:eastAsia="en-US"/>
        </w:rPr>
        <w:t>нформация о преподавателях</w:t>
      </w:r>
      <w:r>
        <w:rPr>
          <w:rFonts w:eastAsia="Calibri" w:cs="Times New Roman"/>
          <w:szCs w:val="28"/>
          <w:lang w:val="en-US" w:eastAsia="en-US"/>
        </w:rPr>
        <w:t>.</w:t>
      </w:r>
    </w:p>
    <w:p w14:paraId="6F9EAB9B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ходные данные: набор параметров для авторизации (логин и пароль личного кабинета);</w:t>
      </w:r>
    </w:p>
    <w:p w14:paraId="352A3AC1" w14:textId="0CDCE408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ыходные данные: список преподавателей, ведущих предметы студента</w:t>
      </w:r>
      <w:r w:rsidR="00216513">
        <w:rPr>
          <w:rFonts w:eastAsia="Calibri" w:cs="Times New Roman"/>
          <w:szCs w:val="28"/>
          <w:lang w:eastAsia="en-US"/>
        </w:rPr>
        <w:t>:</w:t>
      </w:r>
    </w:p>
    <w:p w14:paraId="301CCD77" w14:textId="1124BF08" w:rsidR="00817185" w:rsidRPr="00E65D31" w:rsidRDefault="00817185" w:rsidP="00B40641">
      <w:pPr>
        <w:numPr>
          <w:ilvl w:val="2"/>
          <w:numId w:val="12"/>
        </w:numPr>
        <w:ind w:left="0" w:firstLine="851"/>
        <w:rPr>
          <w:rFonts w:eastAsia="Times New Roman" w:cs="Times New Roman"/>
          <w:szCs w:val="28"/>
          <w:lang w:eastAsia="en-US"/>
        </w:rPr>
      </w:pPr>
      <w:r w:rsidRPr="00E65D31">
        <w:rPr>
          <w:rFonts w:eastAsia="Times New Roman" w:cs="Times New Roman"/>
          <w:szCs w:val="28"/>
          <w:lang w:eastAsia="en-US"/>
        </w:rPr>
        <w:t>ФИО</w:t>
      </w:r>
      <w:r w:rsidR="00216513">
        <w:rPr>
          <w:rFonts w:eastAsia="Times New Roman" w:cs="Times New Roman"/>
          <w:szCs w:val="28"/>
          <w:lang w:val="en-US" w:eastAsia="en-US"/>
        </w:rPr>
        <w:t>;</w:t>
      </w:r>
    </w:p>
    <w:p w14:paraId="5C030F6B" w14:textId="49C14B41" w:rsidR="00817185" w:rsidRPr="00E65D31" w:rsidRDefault="00817185" w:rsidP="00B40641">
      <w:pPr>
        <w:numPr>
          <w:ilvl w:val="2"/>
          <w:numId w:val="12"/>
        </w:numPr>
        <w:ind w:left="0" w:firstLine="851"/>
        <w:rPr>
          <w:rFonts w:eastAsia="Times New Roman" w:cs="Times New Roman"/>
          <w:szCs w:val="28"/>
          <w:lang w:eastAsia="en-US"/>
        </w:rPr>
      </w:pPr>
      <w:r w:rsidRPr="00E65D31">
        <w:rPr>
          <w:rFonts w:eastAsia="Times New Roman" w:cs="Times New Roman"/>
          <w:szCs w:val="28"/>
          <w:lang w:eastAsia="en-US"/>
        </w:rPr>
        <w:lastRenderedPageBreak/>
        <w:t>Контакты</w:t>
      </w:r>
      <w:r w:rsidR="00216513">
        <w:rPr>
          <w:rFonts w:eastAsia="Times New Roman" w:cs="Times New Roman"/>
          <w:szCs w:val="28"/>
          <w:lang w:val="en-US" w:eastAsia="en-US"/>
        </w:rPr>
        <w:t>;</w:t>
      </w:r>
    </w:p>
    <w:p w14:paraId="7C7356C1" w14:textId="1770E30B" w:rsidR="00817185" w:rsidRPr="00E65D31" w:rsidRDefault="00817185" w:rsidP="00B40641">
      <w:pPr>
        <w:numPr>
          <w:ilvl w:val="2"/>
          <w:numId w:val="12"/>
        </w:numPr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Times New Roman" w:cs="Times New Roman"/>
          <w:szCs w:val="28"/>
          <w:lang w:eastAsia="en-US"/>
        </w:rPr>
        <w:t>Фото при наличии</w:t>
      </w:r>
      <w:r w:rsidR="00216513">
        <w:rPr>
          <w:rFonts w:eastAsia="Times New Roman" w:cs="Times New Roman"/>
          <w:szCs w:val="28"/>
          <w:lang w:val="en-US" w:eastAsia="en-US"/>
        </w:rPr>
        <w:t>;</w:t>
      </w:r>
    </w:p>
    <w:p w14:paraId="6908E81F" w14:textId="60C2DC16" w:rsidR="000E7D23" w:rsidRPr="00E65D31" w:rsidRDefault="000E7D23" w:rsidP="00B40641">
      <w:pPr>
        <w:numPr>
          <w:ilvl w:val="0"/>
          <w:numId w:val="3"/>
        </w:numPr>
        <w:tabs>
          <w:tab w:val="left" w:pos="993"/>
        </w:tabs>
        <w:ind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Чат с преподавателем</w:t>
      </w:r>
      <w:r w:rsidR="00216513">
        <w:rPr>
          <w:rFonts w:eastAsia="Calibri" w:cs="Times New Roman"/>
          <w:szCs w:val="28"/>
          <w:lang w:val="en-US" w:eastAsia="en-US"/>
        </w:rPr>
        <w:t>:</w:t>
      </w:r>
    </w:p>
    <w:p w14:paraId="46943DD5" w14:textId="63EEB419" w:rsidR="000E7D23" w:rsidRPr="00E65D31" w:rsidRDefault="00BF073F" w:rsidP="00B40641">
      <w:pPr>
        <w:pStyle w:val="a6"/>
        <w:numPr>
          <w:ilvl w:val="0"/>
          <w:numId w:val="13"/>
        </w:numPr>
        <w:tabs>
          <w:tab w:val="left" w:pos="993"/>
        </w:tabs>
        <w:ind w:left="851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ходные данные: выбранный преподаватель, текст отправляемого сообщения</w:t>
      </w:r>
    </w:p>
    <w:p w14:paraId="3E2646C0" w14:textId="384F3A95" w:rsidR="00BF073F" w:rsidRPr="00E65D31" w:rsidRDefault="00BF073F" w:rsidP="00B40641">
      <w:pPr>
        <w:pStyle w:val="a6"/>
        <w:numPr>
          <w:ilvl w:val="0"/>
          <w:numId w:val="13"/>
        </w:numPr>
        <w:tabs>
          <w:tab w:val="left" w:pos="993"/>
        </w:tabs>
        <w:ind w:left="851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ыходные данные: сообщения из чата с преподавателем.</w:t>
      </w:r>
    </w:p>
    <w:p w14:paraId="6FD436FA" w14:textId="33B618F9" w:rsidR="00817185" w:rsidRPr="00E65D31" w:rsidRDefault="007D64D1" w:rsidP="00B40641">
      <w:pPr>
        <w:numPr>
          <w:ilvl w:val="0"/>
          <w:numId w:val="3"/>
        </w:numPr>
        <w:tabs>
          <w:tab w:val="left" w:pos="993"/>
        </w:tabs>
        <w:ind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817185" w:rsidRPr="00E65D31">
        <w:rPr>
          <w:rFonts w:eastAsia="Calibri" w:cs="Times New Roman"/>
          <w:szCs w:val="28"/>
          <w:lang w:eastAsia="en-US"/>
        </w:rPr>
        <w:t>нформация о задолженностях оплаты и оплата</w:t>
      </w:r>
    </w:p>
    <w:p w14:paraId="3B4E013E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ходные данные: набор параметров для авторизации (логин и пароль личного кабинета);</w:t>
      </w:r>
    </w:p>
    <w:p w14:paraId="3A927B12" w14:textId="77777777" w:rsidR="00817185" w:rsidRPr="00E65D31" w:rsidRDefault="00817185" w:rsidP="00B40641">
      <w:pPr>
        <w:numPr>
          <w:ilvl w:val="0"/>
          <w:numId w:val="2"/>
        </w:numPr>
        <w:tabs>
          <w:tab w:val="left" w:pos="993"/>
        </w:tabs>
        <w:ind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 xml:space="preserve">выходные данные: сумма задолженности при наличии и информация о способах оплаты, </w:t>
      </w:r>
      <w:r w:rsidRPr="00E65D31">
        <w:rPr>
          <w:rFonts w:eastAsia="Calibri" w:cs="Times New Roman"/>
          <w:szCs w:val="28"/>
          <w:lang w:val="en-US" w:eastAsia="en-US"/>
        </w:rPr>
        <w:t>qr</w:t>
      </w:r>
      <w:r w:rsidRPr="00E65D31">
        <w:rPr>
          <w:rFonts w:eastAsia="Calibri" w:cs="Times New Roman"/>
          <w:szCs w:val="28"/>
          <w:lang w:eastAsia="en-US"/>
        </w:rPr>
        <w:t>-код для оплаты через приложение мобильного банка</w:t>
      </w:r>
    </w:p>
    <w:p w14:paraId="20882953" w14:textId="7CA5366D" w:rsidR="00817185" w:rsidRPr="00E65D31" w:rsidRDefault="00FC2F8E" w:rsidP="00B23627">
      <w:pPr>
        <w:rPr>
          <w:rFonts w:eastAsia="Calibri"/>
          <w:lang w:eastAsia="en-US"/>
        </w:rPr>
      </w:pPr>
      <w:r>
        <w:rPr>
          <w:rFonts w:eastAsia="Calibri"/>
          <w:lang w:eastAsia="en-US"/>
        </w:rPr>
        <w:t>Связь модулей</w:t>
      </w:r>
      <w:r w:rsidR="00817185" w:rsidRPr="00E65D31">
        <w:rPr>
          <w:rFonts w:eastAsia="Calibri"/>
          <w:lang w:eastAsia="en-US"/>
        </w:rPr>
        <w:t xml:space="preserve"> программы представлен</w:t>
      </w:r>
      <w:r w:rsidR="00F256DB">
        <w:rPr>
          <w:rFonts w:eastAsia="Calibri"/>
          <w:lang w:eastAsia="en-US"/>
        </w:rPr>
        <w:t>а</w:t>
      </w:r>
      <w:r w:rsidR="00817185" w:rsidRPr="00E65D31">
        <w:rPr>
          <w:rFonts w:eastAsia="Calibri"/>
          <w:lang w:eastAsia="en-US"/>
        </w:rPr>
        <w:t xml:space="preserve"> на рис. </w:t>
      </w:r>
      <w:r w:rsidR="00BF073F" w:rsidRPr="00E65D31">
        <w:rPr>
          <w:rFonts w:eastAsia="Calibri"/>
          <w:lang w:eastAsia="en-US"/>
        </w:rPr>
        <w:t>1.</w:t>
      </w:r>
      <w:r w:rsidR="00817185" w:rsidRPr="00E65D31">
        <w:rPr>
          <w:rFonts w:eastAsia="Calibri"/>
          <w:lang w:eastAsia="en-US"/>
        </w:rPr>
        <w:t xml:space="preserve">1 </w:t>
      </w:r>
    </w:p>
    <w:p w14:paraId="00337700" w14:textId="4B821F46" w:rsidR="000B7AE4" w:rsidRDefault="00FC2F8E" w:rsidP="000B7AE4">
      <w:pPr>
        <w:tabs>
          <w:tab w:val="left" w:pos="993"/>
        </w:tabs>
        <w:jc w:val="center"/>
        <w:rPr>
          <w:rFonts w:eastAsia="Calibri" w:cs="Times New Roman"/>
          <w:szCs w:val="28"/>
          <w:lang w:eastAsia="en-US"/>
        </w:rPr>
      </w:pPr>
      <w:r>
        <w:rPr>
          <w:rFonts w:eastAsia="Calibri"/>
          <w:lang w:eastAsia="en-US"/>
        </w:rPr>
        <w:t>Связь модулей</w:t>
      </w:r>
      <w:r w:rsidR="000B7AE4" w:rsidRPr="00E65D31">
        <w:rPr>
          <w:rFonts w:eastAsia="Calibri" w:cs="Times New Roman"/>
          <w:szCs w:val="28"/>
          <w:lang w:eastAsia="en-US"/>
        </w:rPr>
        <w:t xml:space="preserve"> программы</w:t>
      </w:r>
    </w:p>
    <w:p w14:paraId="56B71962" w14:textId="0253DFBA" w:rsidR="00817185" w:rsidRDefault="00F256DB" w:rsidP="00F256DB">
      <w:pPr>
        <w:tabs>
          <w:tab w:val="left" w:pos="993"/>
        </w:tabs>
        <w:ind w:firstLine="0"/>
        <w:jc w:val="center"/>
        <w:rPr>
          <w:rFonts w:eastAsia="Calibri" w:cs="Times New Roman"/>
          <w:szCs w:val="28"/>
          <w:lang w:eastAsia="en-US"/>
        </w:rPr>
      </w:pPr>
      <w:r>
        <w:object w:dxaOrig="10081" w:dyaOrig="9571" w14:anchorId="201CCF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45pt" o:ole="">
            <v:imagedata r:id="rId8" o:title=""/>
          </v:shape>
          <o:OLEObject Type="Embed" ProgID="Visio.Drawing.15" ShapeID="_x0000_i1025" DrawAspect="Content" ObjectID="_1654013694" r:id="rId9"/>
        </w:object>
      </w:r>
      <w:r w:rsidR="00817185" w:rsidRPr="00E65D31">
        <w:rPr>
          <w:rFonts w:eastAsia="Calibri" w:cs="Times New Roman"/>
          <w:szCs w:val="28"/>
          <w:lang w:eastAsia="en-US"/>
        </w:rPr>
        <w:t>Рис.1</w:t>
      </w:r>
      <w:r w:rsidR="00BF073F" w:rsidRPr="00E65D31">
        <w:rPr>
          <w:rFonts w:eastAsia="Calibri" w:cs="Times New Roman"/>
          <w:szCs w:val="28"/>
          <w:lang w:eastAsia="en-US"/>
        </w:rPr>
        <w:t>.1</w:t>
      </w:r>
    </w:p>
    <w:p w14:paraId="10A57105" w14:textId="6CB972E3" w:rsidR="000B7AE4" w:rsidRDefault="002C1E8B" w:rsidP="000D0B44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lastRenderedPageBreak/>
        <w:t xml:space="preserve">Как видно из представленного рисунка, модули преподавателя и студента отделены друг от друга, общие модули, классы и модели находятся в отдельном пространстве. Так, в модуле общего функционала </w:t>
      </w:r>
      <w:r w:rsidR="00DD25E8">
        <w:rPr>
          <w:rFonts w:eastAsia="Calibri" w:cs="Times New Roman"/>
          <w:szCs w:val="28"/>
          <w:lang w:eastAsia="en-US"/>
        </w:rPr>
        <w:t>наход</w:t>
      </w:r>
      <w:r w:rsidR="00B120AD">
        <w:rPr>
          <w:rFonts w:eastAsia="Calibri" w:cs="Times New Roman"/>
          <w:szCs w:val="28"/>
          <w:lang w:eastAsia="en-US"/>
        </w:rPr>
        <w:t>я</w:t>
      </w:r>
      <w:r w:rsidR="00DD25E8">
        <w:rPr>
          <w:rFonts w:eastAsia="Calibri" w:cs="Times New Roman"/>
          <w:szCs w:val="28"/>
          <w:lang w:eastAsia="en-US"/>
        </w:rPr>
        <w:t>тся</w:t>
      </w:r>
      <w:r w:rsidR="00B120AD">
        <w:rPr>
          <w:rFonts w:eastAsia="Calibri" w:cs="Times New Roman"/>
          <w:szCs w:val="28"/>
          <w:lang w:eastAsia="en-US"/>
        </w:rPr>
        <w:t xml:space="preserve"> окно авторизации и</w:t>
      </w:r>
      <w:r w:rsidR="00DD25E8">
        <w:rPr>
          <w:rFonts w:eastAsia="Calibri" w:cs="Times New Roman"/>
          <w:szCs w:val="28"/>
          <w:lang w:eastAsia="en-US"/>
        </w:rPr>
        <w:t xml:space="preserve"> чат</w:t>
      </w:r>
      <w:r w:rsidR="00F749CA">
        <w:rPr>
          <w:rFonts w:eastAsia="Calibri" w:cs="Times New Roman"/>
          <w:szCs w:val="28"/>
          <w:lang w:eastAsia="en-US"/>
        </w:rPr>
        <w:t xml:space="preserve"> между преподавателем и студентом</w:t>
      </w:r>
      <w:r w:rsidR="00DD25E8">
        <w:rPr>
          <w:rFonts w:eastAsia="Calibri" w:cs="Times New Roman"/>
          <w:szCs w:val="28"/>
          <w:lang w:eastAsia="en-US"/>
        </w:rPr>
        <w:t>, чь</w:t>
      </w:r>
      <w:r w:rsidR="00B120AD">
        <w:rPr>
          <w:rFonts w:eastAsia="Calibri" w:cs="Times New Roman"/>
          <w:szCs w:val="28"/>
          <w:lang w:eastAsia="en-US"/>
        </w:rPr>
        <w:t>и</w:t>
      </w:r>
      <w:r w:rsidR="00DD25E8">
        <w:rPr>
          <w:rFonts w:eastAsia="Calibri" w:cs="Times New Roman"/>
          <w:szCs w:val="28"/>
          <w:lang w:eastAsia="en-US"/>
        </w:rPr>
        <w:t xml:space="preserve"> реализаци</w:t>
      </w:r>
      <w:r w:rsidR="00B120AD">
        <w:rPr>
          <w:rFonts w:eastAsia="Calibri" w:cs="Times New Roman"/>
          <w:szCs w:val="28"/>
          <w:lang w:eastAsia="en-US"/>
        </w:rPr>
        <w:t>и</w:t>
      </w:r>
      <w:r w:rsidR="00DD25E8">
        <w:rPr>
          <w:rFonts w:eastAsia="Calibri" w:cs="Times New Roman"/>
          <w:szCs w:val="28"/>
          <w:lang w:eastAsia="en-US"/>
        </w:rPr>
        <w:t xml:space="preserve"> работа</w:t>
      </w:r>
      <w:r w:rsidR="00B120AD">
        <w:rPr>
          <w:rFonts w:eastAsia="Calibri" w:cs="Times New Roman"/>
          <w:szCs w:val="28"/>
          <w:lang w:eastAsia="en-US"/>
        </w:rPr>
        <w:t>ю</w:t>
      </w:r>
      <w:r w:rsidR="00DD25E8">
        <w:rPr>
          <w:rFonts w:eastAsia="Calibri" w:cs="Times New Roman"/>
          <w:szCs w:val="28"/>
          <w:lang w:eastAsia="en-US"/>
        </w:rPr>
        <w:t>т равно как от лица преподавателя, так и студента. В отдельный функционал студента отведе</w:t>
      </w:r>
      <w:r w:rsidR="006B0D23">
        <w:rPr>
          <w:rFonts w:eastAsia="Calibri" w:cs="Times New Roman"/>
          <w:szCs w:val="28"/>
          <w:lang w:eastAsia="en-US"/>
        </w:rPr>
        <w:t>н такой функционал как просмотр личной информации обучающегося,</w:t>
      </w:r>
      <w:r w:rsidR="00F749CA">
        <w:rPr>
          <w:rFonts w:eastAsia="Calibri" w:cs="Times New Roman"/>
          <w:szCs w:val="28"/>
          <w:lang w:eastAsia="en-US"/>
        </w:rPr>
        <w:t xml:space="preserve"> результатов прошедших и текущих сессий, объявлений от преподавателей, информации о преподавателях и оплаты услуг.</w:t>
      </w:r>
      <w:r w:rsidR="00B120AD">
        <w:rPr>
          <w:rFonts w:eastAsia="Calibri" w:cs="Times New Roman"/>
          <w:szCs w:val="28"/>
          <w:lang w:eastAsia="en-US"/>
        </w:rPr>
        <w:t xml:space="preserve"> Модели данных и функционал, используемый</w:t>
      </w:r>
      <w:r w:rsidR="006F0D49">
        <w:rPr>
          <w:rFonts w:eastAsia="Calibri" w:cs="Times New Roman"/>
          <w:szCs w:val="28"/>
          <w:lang w:eastAsia="en-US"/>
        </w:rPr>
        <w:t xml:space="preserve"> при работе с приложением только от лица преподавателя, был выделен в отдельный модуль и в ходе данной работы затронут не был.</w:t>
      </w:r>
    </w:p>
    <w:p w14:paraId="309340D4" w14:textId="6DEC77DA" w:rsidR="006F0D49" w:rsidRDefault="00627946" w:rsidP="00417D85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417D85">
        <w:rPr>
          <w:rFonts w:eastAsia="Calibri" w:cs="Times New Roman"/>
          <w:szCs w:val="28"/>
          <w:lang w:eastAsia="en-US"/>
        </w:rPr>
        <w:t>нформаци</w:t>
      </w:r>
      <w:r>
        <w:rPr>
          <w:rFonts w:eastAsia="Calibri" w:cs="Times New Roman"/>
          <w:szCs w:val="28"/>
          <w:lang w:eastAsia="en-US"/>
        </w:rPr>
        <w:t>я</w:t>
      </w:r>
      <w:r w:rsidR="00417D85">
        <w:rPr>
          <w:rFonts w:eastAsia="Calibri" w:cs="Times New Roman"/>
          <w:szCs w:val="28"/>
          <w:lang w:eastAsia="en-US"/>
        </w:rPr>
        <w:t>, необходим</w:t>
      </w:r>
      <w:r>
        <w:rPr>
          <w:rFonts w:eastAsia="Calibri" w:cs="Times New Roman"/>
          <w:szCs w:val="28"/>
          <w:lang w:eastAsia="en-US"/>
        </w:rPr>
        <w:t>ая</w:t>
      </w:r>
      <w:r w:rsidR="00417D85">
        <w:rPr>
          <w:rFonts w:eastAsia="Calibri" w:cs="Times New Roman"/>
          <w:szCs w:val="28"/>
          <w:lang w:eastAsia="en-US"/>
        </w:rPr>
        <w:t xml:space="preserve"> для работы независимо от </w:t>
      </w:r>
      <w:r>
        <w:rPr>
          <w:rFonts w:eastAsia="Calibri" w:cs="Times New Roman"/>
          <w:szCs w:val="28"/>
          <w:lang w:eastAsia="en-US"/>
        </w:rPr>
        <w:t xml:space="preserve">роли пользователя или используемого в данный момент функционала выделена в отдельный статический класс </w:t>
      </w:r>
      <w:r>
        <w:rPr>
          <w:rFonts w:eastAsia="Calibri" w:cs="Times New Roman"/>
          <w:szCs w:val="28"/>
          <w:lang w:val="en-US" w:eastAsia="en-US"/>
        </w:rPr>
        <w:t>GlobalVariables</w:t>
      </w:r>
      <w:r w:rsidRPr="00627946">
        <w:rPr>
          <w:rFonts w:eastAsia="Calibri" w:cs="Times New Roman"/>
          <w:szCs w:val="28"/>
          <w:lang w:eastAsia="en-US"/>
        </w:rPr>
        <w:t xml:space="preserve"> </w:t>
      </w:r>
      <w:r>
        <w:rPr>
          <w:rFonts w:eastAsia="Calibri" w:cs="Times New Roman"/>
          <w:szCs w:val="28"/>
          <w:lang w:eastAsia="en-US"/>
        </w:rPr>
        <w:t xml:space="preserve">и включает в себя информацию о пользователе, необходимую при построении </w:t>
      </w:r>
      <w:r>
        <w:rPr>
          <w:rFonts w:eastAsia="Calibri" w:cs="Times New Roman"/>
          <w:szCs w:val="28"/>
          <w:lang w:val="en-US" w:eastAsia="en-US"/>
        </w:rPr>
        <w:t>HTTP</w:t>
      </w:r>
      <w:r w:rsidRPr="00627946">
        <w:rPr>
          <w:rFonts w:eastAsia="Calibri" w:cs="Times New Roman"/>
          <w:szCs w:val="28"/>
          <w:lang w:eastAsia="en-US"/>
        </w:rPr>
        <w:t xml:space="preserve"> </w:t>
      </w:r>
      <w:r>
        <w:rPr>
          <w:rFonts w:eastAsia="Calibri" w:cs="Times New Roman"/>
          <w:szCs w:val="28"/>
          <w:lang w:eastAsia="en-US"/>
        </w:rPr>
        <w:t xml:space="preserve">запросов к сайту для выбора нужной информации о пользователе на сервере и подкласс </w:t>
      </w:r>
      <w:r>
        <w:rPr>
          <w:rFonts w:eastAsia="Calibri" w:cs="Times New Roman"/>
          <w:szCs w:val="28"/>
          <w:lang w:val="en-US" w:eastAsia="en-US"/>
        </w:rPr>
        <w:t>UserAuthrization</w:t>
      </w:r>
      <w:r w:rsidRPr="00627946">
        <w:rPr>
          <w:rFonts w:eastAsia="Calibri" w:cs="Times New Roman"/>
          <w:szCs w:val="28"/>
          <w:lang w:eastAsia="en-US"/>
        </w:rPr>
        <w:t xml:space="preserve">, </w:t>
      </w:r>
      <w:r>
        <w:rPr>
          <w:rFonts w:eastAsia="Calibri" w:cs="Times New Roman"/>
          <w:szCs w:val="28"/>
          <w:lang w:eastAsia="en-US"/>
        </w:rPr>
        <w:t>хранящий в себе такие данные, как сгенерированный сервером электронный ключ</w:t>
      </w:r>
      <w:r w:rsidRPr="00627946">
        <w:rPr>
          <w:rFonts w:eastAsia="Calibri" w:cs="Times New Roman"/>
          <w:szCs w:val="28"/>
          <w:lang w:eastAsia="en-US"/>
        </w:rPr>
        <w:t xml:space="preserve"> </w:t>
      </w:r>
      <w:r>
        <w:rPr>
          <w:rFonts w:eastAsia="Calibri" w:cs="Times New Roman"/>
          <w:szCs w:val="28"/>
          <w:lang w:eastAsia="en-US"/>
        </w:rPr>
        <w:t>и идентификатор пользователя, используемые в запросах к серверу для безопасности.</w:t>
      </w:r>
    </w:p>
    <w:p w14:paraId="23BEE08E" w14:textId="73FAAC90" w:rsidR="000D0B44" w:rsidRDefault="000D0B44" w:rsidP="00417D85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 xml:space="preserve">Методы, используемые при получении данных объединены в классе </w:t>
      </w:r>
      <w:r>
        <w:rPr>
          <w:rFonts w:eastAsia="Calibri" w:cs="Times New Roman"/>
          <w:szCs w:val="28"/>
          <w:lang w:val="en-US" w:eastAsia="en-US"/>
        </w:rPr>
        <w:t>StudentGlobalMethods</w:t>
      </w:r>
      <w:r w:rsidRPr="000D0B44">
        <w:rPr>
          <w:rFonts w:eastAsia="Calibri" w:cs="Times New Roman"/>
          <w:szCs w:val="28"/>
          <w:lang w:eastAsia="en-US"/>
        </w:rPr>
        <w:t xml:space="preserve"> </w:t>
      </w:r>
      <w:r>
        <w:rPr>
          <w:rFonts w:eastAsia="Calibri" w:cs="Times New Roman"/>
          <w:szCs w:val="28"/>
          <w:lang w:eastAsia="en-US"/>
        </w:rPr>
        <w:t>и используются страницами функционала студента для получения данных от сервера.</w:t>
      </w:r>
    </w:p>
    <w:p w14:paraId="72BB06EC" w14:textId="72748352" w:rsidR="00F256DB" w:rsidRDefault="00F256DB" w:rsidP="00417D85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 xml:space="preserve">Архитектура рассчитана на </w:t>
      </w:r>
    </w:p>
    <w:p w14:paraId="26B3CC88" w14:textId="129E1219" w:rsidR="006F0D49" w:rsidRDefault="006F0D49" w:rsidP="00140B29">
      <w:pPr>
        <w:rPr>
          <w:rFonts w:eastAsia="Calibri"/>
          <w:lang w:eastAsia="en-US"/>
        </w:rPr>
      </w:pPr>
      <w:r>
        <w:rPr>
          <w:rFonts w:eastAsia="Calibri"/>
          <w:lang w:eastAsia="en-US"/>
        </w:rPr>
        <w:t>Д</w:t>
      </w:r>
      <w:r w:rsidRPr="00E65D31">
        <w:rPr>
          <w:rFonts w:eastAsia="Calibri"/>
          <w:lang w:eastAsia="en-US"/>
        </w:rPr>
        <w:t>иаграмма классов, предоставляющая информацию о зависимости классов и типов</w:t>
      </w:r>
      <w:r>
        <w:rPr>
          <w:rFonts w:eastAsia="Calibri"/>
          <w:lang w:eastAsia="en-US"/>
        </w:rPr>
        <w:t xml:space="preserve">, представлена на </w:t>
      </w:r>
      <w:r w:rsidR="00140B29">
        <w:rPr>
          <w:rFonts w:eastAsia="Calibri"/>
          <w:lang w:eastAsia="en-US"/>
        </w:rPr>
        <w:t>рис. 1.2</w:t>
      </w:r>
    </w:p>
    <w:p w14:paraId="68CB22C8" w14:textId="7ADECFAE" w:rsidR="000D0B44" w:rsidRDefault="000D0B44" w:rsidP="00140B29">
      <w:pPr>
        <w:rPr>
          <w:rFonts w:eastAsia="Calibri" w:cs="Times New Roman"/>
          <w:szCs w:val="28"/>
          <w:lang w:eastAsia="en-US"/>
        </w:rPr>
      </w:pPr>
    </w:p>
    <w:p w14:paraId="50D23FD2" w14:textId="2881FD1A" w:rsidR="00F256DB" w:rsidRDefault="00F256DB" w:rsidP="00140B29">
      <w:pPr>
        <w:rPr>
          <w:rFonts w:eastAsia="Calibri" w:cs="Times New Roman"/>
          <w:szCs w:val="28"/>
          <w:lang w:eastAsia="en-US"/>
        </w:rPr>
      </w:pPr>
    </w:p>
    <w:p w14:paraId="1DD79841" w14:textId="72F8A5DD" w:rsidR="00C70DC5" w:rsidRDefault="00C70DC5" w:rsidP="00140B29">
      <w:pPr>
        <w:rPr>
          <w:rFonts w:eastAsia="Calibri" w:cs="Times New Roman"/>
          <w:szCs w:val="28"/>
          <w:lang w:eastAsia="en-US"/>
        </w:rPr>
      </w:pPr>
    </w:p>
    <w:p w14:paraId="48000E97" w14:textId="77777777" w:rsidR="00C70DC5" w:rsidRDefault="00C70DC5" w:rsidP="00140B29">
      <w:pPr>
        <w:rPr>
          <w:rFonts w:eastAsia="Calibri" w:cs="Times New Roman"/>
          <w:szCs w:val="28"/>
          <w:lang w:eastAsia="en-US"/>
        </w:rPr>
      </w:pPr>
    </w:p>
    <w:p w14:paraId="752B7A39" w14:textId="2FD74A57" w:rsidR="000B7AE4" w:rsidRDefault="000B7AE4" w:rsidP="00B23627">
      <w:pPr>
        <w:tabs>
          <w:tab w:val="left" w:pos="993"/>
        </w:tabs>
        <w:jc w:val="center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lastRenderedPageBreak/>
        <w:t>Диаграмма классов</w:t>
      </w:r>
    </w:p>
    <w:p w14:paraId="4955ABA1" w14:textId="40C1FC6B" w:rsidR="00817185" w:rsidRPr="00E65D31" w:rsidRDefault="00945C30" w:rsidP="00945C30">
      <w:pPr>
        <w:tabs>
          <w:tab w:val="left" w:pos="993"/>
        </w:tabs>
        <w:ind w:left="-1701" w:firstLine="0"/>
        <w:jc w:val="left"/>
        <w:rPr>
          <w:rFonts w:eastAsia="Calibri" w:cs="Times New Roman"/>
          <w:szCs w:val="28"/>
          <w:lang w:eastAsia="en-US"/>
        </w:rPr>
      </w:pPr>
      <w:r>
        <w:rPr>
          <w:noProof/>
        </w:rPr>
        <w:drawing>
          <wp:inline distT="0" distB="0" distL="0" distR="0" wp14:anchorId="60E708E2" wp14:editId="702E5B6D">
            <wp:extent cx="8209631" cy="4673917"/>
            <wp:effectExtent l="0" t="1771650" r="0" b="17462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29245" cy="4685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A60FF5" w14:textId="672AB7A9" w:rsidR="00817185" w:rsidRDefault="00817185" w:rsidP="00B23627">
      <w:pPr>
        <w:tabs>
          <w:tab w:val="left" w:pos="993"/>
        </w:tabs>
        <w:jc w:val="center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Рис.</w:t>
      </w:r>
      <w:r w:rsidR="00BF073F" w:rsidRPr="00E65D31">
        <w:rPr>
          <w:rFonts w:eastAsia="Calibri" w:cs="Times New Roman"/>
          <w:szCs w:val="28"/>
          <w:lang w:eastAsia="en-US"/>
        </w:rPr>
        <w:t>1.</w:t>
      </w:r>
      <w:r w:rsidRPr="00E65D31">
        <w:rPr>
          <w:rFonts w:eastAsia="Calibri" w:cs="Times New Roman"/>
          <w:szCs w:val="28"/>
          <w:lang w:eastAsia="en-US"/>
        </w:rPr>
        <w:t xml:space="preserve">2 </w:t>
      </w:r>
    </w:p>
    <w:p w14:paraId="6CD4B4E5" w14:textId="2A5537E5" w:rsidR="00945C30" w:rsidRPr="00AC028A" w:rsidRDefault="00945C30" w:rsidP="00945C30">
      <w:pPr>
        <w:tabs>
          <w:tab w:val="left" w:pos="993"/>
        </w:tabs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lastRenderedPageBreak/>
        <w:t xml:space="preserve">Как видно из автоматически сгенерированной средствами расширения </w:t>
      </w:r>
      <w:r>
        <w:rPr>
          <w:rFonts w:eastAsia="Calibri" w:cs="Times New Roman"/>
          <w:szCs w:val="28"/>
          <w:lang w:val="en-US" w:eastAsia="en-US"/>
        </w:rPr>
        <w:t>Resharper</w:t>
      </w:r>
      <w:r w:rsidRPr="00945C30">
        <w:rPr>
          <w:rFonts w:eastAsia="Calibri" w:cs="Times New Roman"/>
          <w:szCs w:val="28"/>
          <w:lang w:eastAsia="en-US"/>
        </w:rPr>
        <w:t xml:space="preserve">, </w:t>
      </w:r>
      <w:r>
        <w:rPr>
          <w:rFonts w:eastAsia="Calibri" w:cs="Times New Roman"/>
          <w:szCs w:val="28"/>
          <w:lang w:eastAsia="en-US"/>
        </w:rPr>
        <w:t>классы, реализующие функционал студента</w:t>
      </w:r>
    </w:p>
    <w:p w14:paraId="1F3110C5" w14:textId="5ED4512B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75" w:name="_Toc327411563"/>
      <w:bookmarkStart w:id="76" w:name="_Toc513162558"/>
      <w:bookmarkStart w:id="77" w:name="_Toc513164568"/>
      <w:bookmarkStart w:id="78" w:name="_Toc517006378"/>
      <w:bookmarkStart w:id="79" w:name="_Toc38790922"/>
      <w:bookmarkStart w:id="80" w:name="_Toc42802250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5. Типовые проектные решения и (или) пакеты прикладных программ, применяемых в системе</w:t>
      </w:r>
      <w:bookmarkEnd w:id="75"/>
      <w:bookmarkEnd w:id="76"/>
      <w:bookmarkEnd w:id="77"/>
      <w:bookmarkEnd w:id="78"/>
      <w:bookmarkEnd w:id="79"/>
      <w:bookmarkEnd w:id="80"/>
    </w:p>
    <w:p w14:paraId="385D090B" w14:textId="36702C2A" w:rsidR="00817185" w:rsidRPr="000F01FC" w:rsidRDefault="00817185" w:rsidP="00B23627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 xml:space="preserve">В проекте применяется среда разработки языка </w:t>
      </w:r>
      <w:r w:rsidRPr="00E65D31">
        <w:rPr>
          <w:rFonts w:eastAsia="Calibri"/>
          <w:lang w:val="en-US" w:eastAsia="en-US"/>
        </w:rPr>
        <w:t>C</w:t>
      </w:r>
      <w:r w:rsidRPr="00E65D31">
        <w:rPr>
          <w:rFonts w:eastAsia="Calibri"/>
          <w:lang w:eastAsia="en-US"/>
        </w:rPr>
        <w:t xml:space="preserve"># </w:t>
      </w:r>
      <w:r w:rsidRPr="00E65D31">
        <w:rPr>
          <w:rFonts w:eastAsia="Calibri"/>
          <w:lang w:val="en-US" w:eastAsia="en-US"/>
        </w:rPr>
        <w:t>Visual</w:t>
      </w:r>
      <w:r w:rsidRPr="00E65D31">
        <w:rPr>
          <w:rFonts w:eastAsia="Calibri"/>
          <w:lang w:eastAsia="en-US"/>
        </w:rPr>
        <w:t xml:space="preserve"> </w:t>
      </w:r>
      <w:r w:rsidRPr="00E65D31">
        <w:rPr>
          <w:rFonts w:eastAsia="Calibri"/>
          <w:lang w:val="en-US" w:eastAsia="en-US"/>
        </w:rPr>
        <w:t>Studio</w:t>
      </w:r>
      <w:r w:rsidRPr="00E65D31">
        <w:rPr>
          <w:rFonts w:eastAsia="Calibri"/>
          <w:lang w:eastAsia="en-US"/>
        </w:rPr>
        <w:t xml:space="preserve"> 2017</w:t>
      </w:r>
      <w:r w:rsidR="000F01FC">
        <w:rPr>
          <w:rFonts w:eastAsia="Calibri"/>
          <w:lang w:eastAsia="en-US"/>
        </w:rPr>
        <w:t xml:space="preserve"> с установленным пакетом для разработки </w:t>
      </w:r>
      <w:r w:rsidR="000F01FC">
        <w:rPr>
          <w:rFonts w:eastAsia="Calibri"/>
          <w:lang w:val="en-US" w:eastAsia="en-US"/>
        </w:rPr>
        <w:t>Xamarin</w:t>
      </w:r>
      <w:r w:rsidR="000F01FC" w:rsidRPr="000F01FC">
        <w:rPr>
          <w:rFonts w:eastAsia="Calibri"/>
          <w:lang w:eastAsia="en-US"/>
        </w:rPr>
        <w:t xml:space="preserve"> </w:t>
      </w:r>
      <w:r w:rsidR="000F01FC">
        <w:rPr>
          <w:rFonts w:eastAsia="Calibri"/>
          <w:lang w:val="en-US" w:eastAsia="en-US"/>
        </w:rPr>
        <w:t>Forms</w:t>
      </w:r>
      <w:r w:rsidRPr="00E65D31">
        <w:rPr>
          <w:rFonts w:eastAsia="Calibri"/>
          <w:lang w:eastAsia="en-US"/>
        </w:rPr>
        <w:t xml:space="preserve">, а также надстройка </w:t>
      </w:r>
      <w:r w:rsidRPr="00E65D31">
        <w:rPr>
          <w:rFonts w:eastAsia="Calibri"/>
          <w:lang w:val="en-US" w:eastAsia="en-US"/>
        </w:rPr>
        <w:t>ReSharper</w:t>
      </w:r>
      <w:r w:rsidRPr="00E65D31">
        <w:rPr>
          <w:rFonts w:eastAsia="Calibri"/>
          <w:lang w:eastAsia="en-US"/>
        </w:rPr>
        <w:t>.</w:t>
      </w:r>
      <w:r w:rsidR="000F01FC" w:rsidRPr="000F01FC">
        <w:rPr>
          <w:rFonts w:eastAsia="Calibri"/>
          <w:lang w:eastAsia="en-US"/>
        </w:rPr>
        <w:t xml:space="preserve"> </w:t>
      </w:r>
      <w:r w:rsidR="000F01FC">
        <w:rPr>
          <w:rFonts w:eastAsia="Calibri"/>
          <w:lang w:eastAsia="en-US"/>
        </w:rPr>
        <w:t xml:space="preserve">Для отладки приложения без отрыва от компьютера разработчика был использован </w:t>
      </w:r>
      <w:r w:rsidR="000F01FC">
        <w:rPr>
          <w:rFonts w:eastAsia="Calibri"/>
          <w:lang w:val="en-US" w:eastAsia="en-US"/>
        </w:rPr>
        <w:t>Microsoft</w:t>
      </w:r>
      <w:r w:rsidR="000F01FC" w:rsidRPr="000F01FC">
        <w:rPr>
          <w:rFonts w:eastAsia="Calibri"/>
          <w:lang w:eastAsia="en-US"/>
        </w:rPr>
        <w:t xml:space="preserve"> </w:t>
      </w:r>
      <w:r w:rsidR="000F01FC">
        <w:rPr>
          <w:rFonts w:eastAsia="Calibri"/>
          <w:lang w:val="en-US" w:eastAsia="en-US"/>
        </w:rPr>
        <w:t>Android</w:t>
      </w:r>
      <w:r w:rsidR="000F01FC" w:rsidRPr="000F01FC">
        <w:rPr>
          <w:rFonts w:eastAsia="Calibri"/>
          <w:lang w:eastAsia="en-US"/>
        </w:rPr>
        <w:t xml:space="preserve"> </w:t>
      </w:r>
      <w:r w:rsidR="000F01FC">
        <w:rPr>
          <w:rFonts w:eastAsia="Calibri"/>
          <w:lang w:val="en-US" w:eastAsia="en-US"/>
        </w:rPr>
        <w:t>Emulator</w:t>
      </w:r>
      <w:r w:rsidR="000F01FC" w:rsidRPr="000F01FC">
        <w:rPr>
          <w:rFonts w:eastAsia="Calibri"/>
          <w:lang w:eastAsia="en-US"/>
        </w:rPr>
        <w:t>,</w:t>
      </w:r>
      <w:r w:rsidR="000F01FC">
        <w:rPr>
          <w:rFonts w:eastAsia="Calibri"/>
          <w:lang w:eastAsia="en-US"/>
        </w:rPr>
        <w:t xml:space="preserve"> входящий в пакет мобильной разработки </w:t>
      </w:r>
      <w:r w:rsidR="000F01FC">
        <w:rPr>
          <w:rFonts w:eastAsia="Calibri"/>
          <w:lang w:val="en-US" w:eastAsia="en-US"/>
        </w:rPr>
        <w:t>Visual</w:t>
      </w:r>
      <w:r w:rsidR="000F01FC" w:rsidRPr="000F01FC">
        <w:rPr>
          <w:rFonts w:eastAsia="Calibri"/>
          <w:lang w:eastAsia="en-US"/>
        </w:rPr>
        <w:t xml:space="preserve"> </w:t>
      </w:r>
      <w:r w:rsidR="000F01FC">
        <w:rPr>
          <w:rFonts w:eastAsia="Calibri"/>
          <w:lang w:val="en-US" w:eastAsia="en-US"/>
        </w:rPr>
        <w:t>Studio</w:t>
      </w:r>
      <w:r w:rsidR="000F01FC" w:rsidRPr="000F01FC">
        <w:rPr>
          <w:rFonts w:eastAsia="Calibri"/>
          <w:lang w:eastAsia="en-US"/>
        </w:rPr>
        <w:t>.</w:t>
      </w:r>
    </w:p>
    <w:p w14:paraId="6430BCAB" w14:textId="6612F07E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81" w:name="_Toc327411564"/>
      <w:bookmarkStart w:id="82" w:name="_Toc513162559"/>
      <w:bookmarkStart w:id="83" w:name="_Toc513164569"/>
      <w:bookmarkStart w:id="84" w:name="_Toc517006379"/>
      <w:bookmarkStart w:id="85" w:name="_Toc38790923"/>
      <w:bookmarkStart w:id="86" w:name="_Toc42802251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6. Требования к техническому обеспечению</w:t>
      </w:r>
      <w:bookmarkEnd w:id="81"/>
      <w:bookmarkEnd w:id="82"/>
      <w:bookmarkEnd w:id="83"/>
      <w:bookmarkEnd w:id="84"/>
      <w:bookmarkEnd w:id="85"/>
      <w:bookmarkEnd w:id="86"/>
    </w:p>
    <w:p w14:paraId="3CC2C583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Требования к техническому обеспечению рабочего места пользователя системы:</w:t>
      </w:r>
    </w:p>
    <w:p w14:paraId="172000D1" w14:textId="71A95E9A" w:rsidR="00817185" w:rsidRPr="007D64D1" w:rsidRDefault="007D64D1" w:rsidP="00B40641">
      <w:pPr>
        <w:numPr>
          <w:ilvl w:val="0"/>
          <w:numId w:val="1"/>
        </w:numPr>
        <w:tabs>
          <w:tab w:val="left" w:pos="709"/>
        </w:tabs>
        <w:ind w:left="0" w:firstLine="851"/>
        <w:rPr>
          <w:rFonts w:eastAsia="Calibri" w:cs="Times New Roman"/>
          <w:szCs w:val="28"/>
          <w:lang w:eastAsia="en-US"/>
        </w:rPr>
      </w:pPr>
      <w:bookmarkStart w:id="87" w:name="_Toc327411566"/>
      <w:bookmarkStart w:id="88" w:name="_Toc513162561"/>
      <w:bookmarkStart w:id="89" w:name="_Toc513164571"/>
      <w:bookmarkStart w:id="90" w:name="_Toc517006380"/>
      <w:r>
        <w:rPr>
          <w:rFonts w:eastAsia="Calibri" w:cs="Times New Roman"/>
          <w:szCs w:val="28"/>
          <w:lang w:eastAsia="en-US"/>
        </w:rPr>
        <w:t>с</w:t>
      </w:r>
      <w:r w:rsidR="00817185" w:rsidRPr="00E65D31">
        <w:rPr>
          <w:rFonts w:eastAsia="Calibri" w:cs="Times New Roman"/>
          <w:szCs w:val="28"/>
          <w:lang w:eastAsia="en-US"/>
        </w:rPr>
        <w:t xml:space="preserve">мартфон под управлением операционной системы </w:t>
      </w:r>
      <w:r w:rsidR="00817185" w:rsidRPr="00E65D31">
        <w:rPr>
          <w:rFonts w:eastAsia="Times New Roman" w:cs="Times New Roman"/>
          <w:szCs w:val="28"/>
          <w:lang w:val="en-US" w:eastAsia="ru-RU"/>
        </w:rPr>
        <w:t>Android</w:t>
      </w:r>
      <w:r w:rsidR="00817185" w:rsidRPr="00E65D31">
        <w:rPr>
          <w:rFonts w:eastAsia="Times New Roman" w:cs="Times New Roman"/>
          <w:szCs w:val="28"/>
          <w:lang w:eastAsia="ru-RU"/>
        </w:rPr>
        <w:t xml:space="preserve"> 5.0.0, </w:t>
      </w:r>
      <w:r w:rsidR="00817185" w:rsidRPr="00E65D31">
        <w:rPr>
          <w:rFonts w:eastAsia="Times New Roman" w:cs="Times New Roman"/>
          <w:szCs w:val="28"/>
          <w:lang w:val="en-US" w:eastAsia="ru-RU"/>
        </w:rPr>
        <w:t>iOS</w:t>
      </w:r>
      <w:r w:rsidR="00817185" w:rsidRPr="00E65D31">
        <w:rPr>
          <w:rFonts w:eastAsia="Times New Roman" w:cs="Times New Roman"/>
          <w:szCs w:val="28"/>
          <w:lang w:eastAsia="ru-RU"/>
        </w:rPr>
        <w:t xml:space="preserve"> 6 или старше</w:t>
      </w:r>
      <w:r>
        <w:rPr>
          <w:rFonts w:eastAsia="Times New Roman" w:cs="Times New Roman"/>
          <w:szCs w:val="28"/>
          <w:lang w:eastAsia="ru-RU"/>
        </w:rPr>
        <w:t>,</w:t>
      </w:r>
    </w:p>
    <w:p w14:paraId="600D9F0B" w14:textId="17ED0D9D" w:rsidR="007D64D1" w:rsidRPr="00E65D31" w:rsidRDefault="007D64D1" w:rsidP="00B40641">
      <w:pPr>
        <w:numPr>
          <w:ilvl w:val="0"/>
          <w:numId w:val="1"/>
        </w:numPr>
        <w:tabs>
          <w:tab w:val="left" w:pos="709"/>
        </w:tabs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Times New Roman" w:cs="Times New Roman"/>
          <w:szCs w:val="28"/>
          <w:lang w:eastAsia="ru-RU"/>
        </w:rPr>
        <w:t>доступ смартфона к сети интернет</w:t>
      </w:r>
    </w:p>
    <w:p w14:paraId="41CC1DAE" w14:textId="49880FE7" w:rsidR="00817185" w:rsidRPr="00E65D31" w:rsidRDefault="00F17664" w:rsidP="00B23627">
      <w:pPr>
        <w:pStyle w:val="3"/>
        <w:rPr>
          <w:rFonts w:eastAsia="Times New Roman"/>
          <w:lang w:eastAsia="en-US"/>
        </w:rPr>
      </w:pPr>
      <w:bookmarkStart w:id="91" w:name="_Toc38790924"/>
      <w:bookmarkStart w:id="92" w:name="_Toc42802252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7. Требования к программному обеспечению</w:t>
      </w:r>
      <w:bookmarkEnd w:id="87"/>
      <w:bookmarkEnd w:id="88"/>
      <w:bookmarkEnd w:id="89"/>
      <w:bookmarkEnd w:id="90"/>
      <w:bookmarkEnd w:id="91"/>
      <w:bookmarkEnd w:id="92"/>
    </w:p>
    <w:p w14:paraId="4E9B6830" w14:textId="77777777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На смартфоне должно быть установлено следующее программное обеспечение:</w:t>
      </w:r>
    </w:p>
    <w:p w14:paraId="3AF8DA52" w14:textId="77777777" w:rsidR="00817185" w:rsidRPr="00EA7EB1" w:rsidRDefault="00817185" w:rsidP="00B40641">
      <w:pPr>
        <w:pStyle w:val="a"/>
        <w:numPr>
          <w:ilvl w:val="0"/>
          <w:numId w:val="14"/>
        </w:numPr>
        <w:ind w:left="0" w:firstLine="851"/>
        <w:rPr>
          <w:lang w:val="en-US"/>
        </w:rPr>
      </w:pPr>
      <w:r w:rsidRPr="00EA7EB1">
        <w:rPr>
          <w:rFonts w:eastAsia="Times New Roman"/>
          <w:lang w:val="en-US" w:eastAsia="ru-RU"/>
        </w:rPr>
        <w:t xml:space="preserve">Android 5.0.0, iOS 6 </w:t>
      </w:r>
      <w:r w:rsidRPr="00EA7EB1">
        <w:rPr>
          <w:rFonts w:eastAsia="Times New Roman"/>
          <w:lang w:eastAsia="ru-RU"/>
        </w:rPr>
        <w:t>или</w:t>
      </w:r>
      <w:r w:rsidRPr="00EA7EB1">
        <w:rPr>
          <w:rFonts w:eastAsia="Times New Roman"/>
          <w:lang w:val="en-US" w:eastAsia="ru-RU"/>
        </w:rPr>
        <w:t xml:space="preserve"> </w:t>
      </w:r>
      <w:r w:rsidRPr="00EA7EB1">
        <w:rPr>
          <w:rFonts w:eastAsia="Times New Roman"/>
          <w:lang w:eastAsia="ru-RU"/>
        </w:rPr>
        <w:t>старше</w:t>
      </w:r>
      <w:r w:rsidRPr="00EA7EB1">
        <w:rPr>
          <w:rFonts w:eastAsia="Times New Roman"/>
          <w:lang w:val="en-US" w:eastAsia="ru-RU"/>
        </w:rPr>
        <w:t>l;</w:t>
      </w:r>
    </w:p>
    <w:p w14:paraId="77DC504E" w14:textId="32CB2846" w:rsidR="00817185" w:rsidRDefault="00817185" w:rsidP="00B40641">
      <w:pPr>
        <w:numPr>
          <w:ilvl w:val="0"/>
          <w:numId w:val="3"/>
        </w:numPr>
        <w:tabs>
          <w:tab w:val="left" w:pos="993"/>
        </w:tabs>
        <w:ind w:left="0" w:firstLine="851"/>
        <w:rPr>
          <w:rFonts w:eastAsia="Calibri" w:cs="Times New Roman"/>
          <w:szCs w:val="28"/>
          <w:lang w:val="en-US" w:eastAsia="en-US"/>
        </w:rPr>
      </w:pPr>
      <w:r w:rsidRPr="00E65D31">
        <w:rPr>
          <w:rFonts w:eastAsia="Calibri" w:cs="Times New Roman"/>
          <w:szCs w:val="28"/>
          <w:lang w:val="en-US" w:eastAsia="en-US"/>
        </w:rPr>
        <w:t xml:space="preserve">Google Play </w:t>
      </w:r>
      <w:r w:rsidRPr="00E65D31">
        <w:rPr>
          <w:rFonts w:eastAsia="Calibri" w:cs="Times New Roman"/>
          <w:szCs w:val="28"/>
          <w:lang w:eastAsia="en-US"/>
        </w:rPr>
        <w:t>для установки</w:t>
      </w:r>
      <w:r w:rsidRPr="00E65D31">
        <w:rPr>
          <w:rFonts w:eastAsia="Calibri" w:cs="Times New Roman"/>
          <w:szCs w:val="28"/>
          <w:lang w:val="en-US" w:eastAsia="en-US"/>
        </w:rPr>
        <w:t>.</w:t>
      </w:r>
    </w:p>
    <w:p w14:paraId="5A01BC57" w14:textId="1183D3F3" w:rsidR="00817185" w:rsidRPr="00E65D31" w:rsidRDefault="00F17664" w:rsidP="00EA7EB1">
      <w:pPr>
        <w:pStyle w:val="3"/>
        <w:rPr>
          <w:rFonts w:eastAsia="Times New Roman"/>
          <w:lang w:eastAsia="en-US"/>
        </w:rPr>
      </w:pPr>
      <w:bookmarkStart w:id="93" w:name="_Toc327411567"/>
      <w:bookmarkStart w:id="94" w:name="_Toc513162562"/>
      <w:bookmarkStart w:id="95" w:name="_Toc513164572"/>
      <w:bookmarkStart w:id="96" w:name="_Toc517006381"/>
      <w:bookmarkStart w:id="97" w:name="_Toc38790925"/>
      <w:bookmarkStart w:id="98" w:name="_Toc42802253"/>
      <w:r w:rsidRPr="00E65D31">
        <w:rPr>
          <w:rFonts w:eastAsia="Times New Roman"/>
          <w:lang w:eastAsia="en-US"/>
        </w:rPr>
        <w:t>1.</w:t>
      </w:r>
      <w:r w:rsidR="00817185" w:rsidRPr="00E65D31">
        <w:rPr>
          <w:rFonts w:eastAsia="Times New Roman"/>
          <w:lang w:eastAsia="en-US"/>
        </w:rPr>
        <w:t>3.8. Перспективность системы, возможности ее развития</w:t>
      </w:r>
      <w:bookmarkEnd w:id="93"/>
      <w:bookmarkEnd w:id="94"/>
      <w:bookmarkEnd w:id="95"/>
      <w:bookmarkEnd w:id="96"/>
      <w:bookmarkEnd w:id="97"/>
      <w:bookmarkEnd w:id="98"/>
    </w:p>
    <w:p w14:paraId="0FA34720" w14:textId="44EBBA8B" w:rsidR="00817185" w:rsidRPr="00E65D31" w:rsidRDefault="00817185" w:rsidP="00B23627">
      <w:pPr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В перспективе система может дополняться различным функционалом, таким как, объявления от преподавателей, просмотр домашних заданий и прогресса и</w:t>
      </w:r>
      <w:r w:rsidR="00E47DAD">
        <w:rPr>
          <w:rFonts w:eastAsia="Calibri" w:cs="Times New Roman"/>
          <w:szCs w:val="28"/>
          <w:lang w:eastAsia="en-US"/>
        </w:rPr>
        <w:t>х</w:t>
      </w:r>
      <w:r w:rsidRPr="00E65D31">
        <w:rPr>
          <w:rFonts w:eastAsia="Calibri" w:cs="Times New Roman"/>
          <w:szCs w:val="28"/>
          <w:lang w:eastAsia="en-US"/>
        </w:rPr>
        <w:t xml:space="preserve"> выполнения.</w:t>
      </w:r>
      <w:r w:rsidR="005B22D3">
        <w:rPr>
          <w:rFonts w:eastAsia="Calibri" w:cs="Times New Roman"/>
          <w:szCs w:val="28"/>
          <w:lang w:eastAsia="en-US"/>
        </w:rPr>
        <w:t xml:space="preserve"> Используемый язык достаточно популярен и п</w:t>
      </w:r>
      <w:r w:rsidR="00E47DAD">
        <w:rPr>
          <w:rFonts w:eastAsia="Calibri" w:cs="Times New Roman"/>
          <w:szCs w:val="28"/>
          <w:lang w:eastAsia="en-US"/>
        </w:rPr>
        <w:t>р</w:t>
      </w:r>
      <w:r w:rsidR="005B22D3">
        <w:rPr>
          <w:rFonts w:eastAsia="Calibri" w:cs="Times New Roman"/>
          <w:szCs w:val="28"/>
          <w:lang w:eastAsia="en-US"/>
        </w:rPr>
        <w:t xml:space="preserve">ост в освоении, что </w:t>
      </w:r>
      <w:r w:rsidR="00E47DAD">
        <w:rPr>
          <w:rFonts w:eastAsia="Calibri" w:cs="Times New Roman"/>
          <w:szCs w:val="28"/>
          <w:lang w:eastAsia="en-US"/>
        </w:rPr>
        <w:t>позволяет достаточно просто найти разработчика для поддержки и модификации даже средствами отдельных способных студентов, если они имеют доступ к исходному коду систем ИжГТУ.</w:t>
      </w:r>
    </w:p>
    <w:p w14:paraId="05EC5139" w14:textId="71C241FF" w:rsidR="00817185" w:rsidRDefault="00817185" w:rsidP="00B23627">
      <w:pPr>
        <w:rPr>
          <w:rFonts w:eastAsia="Calibri" w:cs="Times New Roman"/>
          <w:szCs w:val="28"/>
          <w:lang w:eastAsia="en-US"/>
        </w:rPr>
      </w:pPr>
    </w:p>
    <w:p w14:paraId="446ABCD6" w14:textId="77777777" w:rsidR="00913645" w:rsidRPr="00E65D31" w:rsidRDefault="00913645" w:rsidP="00B23627">
      <w:pPr>
        <w:rPr>
          <w:rFonts w:eastAsia="Calibri" w:cs="Times New Roman"/>
          <w:szCs w:val="28"/>
          <w:lang w:eastAsia="en-US"/>
        </w:rPr>
      </w:pPr>
    </w:p>
    <w:p w14:paraId="55F4ACD5" w14:textId="0BF232E7" w:rsidR="00817185" w:rsidRPr="00E65D31" w:rsidRDefault="00F17664" w:rsidP="00957C91">
      <w:pPr>
        <w:pStyle w:val="3"/>
        <w:spacing w:line="384" w:lineRule="auto"/>
        <w:rPr>
          <w:rFonts w:eastAsia="Times New Roman"/>
          <w:lang w:eastAsia="ru-RU"/>
        </w:rPr>
      </w:pPr>
      <w:bookmarkStart w:id="99" w:name="_Toc513162563"/>
      <w:bookmarkStart w:id="100" w:name="_Toc513164573"/>
      <w:bookmarkStart w:id="101" w:name="_Toc517006382"/>
      <w:bookmarkStart w:id="102" w:name="_Toc38790926"/>
      <w:bookmarkStart w:id="103" w:name="_Toc42802254"/>
      <w:r w:rsidRPr="00E65D31">
        <w:rPr>
          <w:rFonts w:eastAsia="Times New Roman"/>
          <w:lang w:eastAsia="ru-RU"/>
        </w:rPr>
        <w:lastRenderedPageBreak/>
        <w:t>1.</w:t>
      </w:r>
      <w:r w:rsidR="00817185" w:rsidRPr="00E65D31">
        <w:rPr>
          <w:rFonts w:eastAsia="Times New Roman"/>
          <w:lang w:eastAsia="ru-RU"/>
        </w:rPr>
        <w:t>4 Основные технические решения проекта системы</w:t>
      </w:r>
      <w:bookmarkEnd w:id="99"/>
      <w:bookmarkEnd w:id="100"/>
      <w:bookmarkEnd w:id="101"/>
      <w:bookmarkEnd w:id="102"/>
      <w:bookmarkEnd w:id="103"/>
    </w:p>
    <w:p w14:paraId="78D15EB6" w14:textId="235BF2B7" w:rsidR="00AD5238" w:rsidRDefault="00817185" w:rsidP="00957C91">
      <w:pPr>
        <w:spacing w:line="384" w:lineRule="auto"/>
        <w:rPr>
          <w:rFonts w:eastAsia="Times New Roman" w:cs="Times New Roman"/>
          <w:bCs/>
          <w:szCs w:val="28"/>
          <w:lang w:eastAsia="ru-RU"/>
        </w:rPr>
      </w:pPr>
      <w:r w:rsidRPr="00E65D31">
        <w:rPr>
          <w:rFonts w:eastAsia="Times New Roman" w:cs="Times New Roman"/>
          <w:bCs/>
          <w:szCs w:val="28"/>
          <w:lang w:eastAsia="ru-RU"/>
        </w:rPr>
        <w:t>Все данные приложение получает от сервера, так что на устройстве сохраняются лишь данные для авторизации.</w:t>
      </w:r>
      <w:bookmarkStart w:id="104" w:name="_Toc513162565"/>
      <w:bookmarkStart w:id="105" w:name="_Toc513164575"/>
      <w:bookmarkStart w:id="106" w:name="_Toc517006384"/>
      <w:r w:rsidR="00AD5238">
        <w:rPr>
          <w:rFonts w:eastAsia="Times New Roman" w:cs="Times New Roman"/>
          <w:bCs/>
          <w:szCs w:val="28"/>
          <w:lang w:eastAsia="ru-RU"/>
        </w:rPr>
        <w:t xml:space="preserve"> На самом устройстве сохраняется лишь пароль и логин при необходимости.</w:t>
      </w:r>
    </w:p>
    <w:p w14:paraId="41E6801A" w14:textId="57DDF373" w:rsidR="00DE3A85" w:rsidRDefault="002B3182" w:rsidP="00957C91">
      <w:pPr>
        <w:spacing w:line="384" w:lineRule="auto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Для разработки данного приложения</w:t>
      </w:r>
      <w:r w:rsidRPr="002B3182">
        <w:rPr>
          <w:rFonts w:eastAsia="Times New Roman" w:cs="Times New Roman"/>
          <w:bCs/>
          <w:szCs w:val="28"/>
          <w:lang w:eastAsia="ru-RU"/>
        </w:rPr>
        <w:t xml:space="preserve"> </w:t>
      </w:r>
      <w:r>
        <w:rPr>
          <w:rFonts w:eastAsia="Times New Roman" w:cs="Times New Roman"/>
          <w:bCs/>
          <w:szCs w:val="28"/>
          <w:lang w:eastAsia="ru-RU"/>
        </w:rPr>
        <w:t xml:space="preserve">из нескольких вариантов средств для мобильной разработки выбран набор инструментов </w:t>
      </w:r>
      <w:r>
        <w:rPr>
          <w:rFonts w:eastAsia="Times New Roman" w:cs="Times New Roman"/>
          <w:bCs/>
          <w:szCs w:val="28"/>
          <w:lang w:val="en-US" w:eastAsia="ru-RU"/>
        </w:rPr>
        <w:t>Visual</w:t>
      </w:r>
      <w:r w:rsidRPr="002B3182">
        <w:rPr>
          <w:rFonts w:eastAsia="Times New Roman" w:cs="Times New Roman"/>
          <w:bCs/>
          <w:szCs w:val="28"/>
          <w:lang w:eastAsia="ru-RU"/>
        </w:rPr>
        <w:t xml:space="preserve"> </w:t>
      </w:r>
      <w:r>
        <w:rPr>
          <w:rFonts w:eastAsia="Times New Roman" w:cs="Times New Roman"/>
          <w:bCs/>
          <w:szCs w:val="28"/>
          <w:lang w:val="en-US" w:eastAsia="ru-RU"/>
        </w:rPr>
        <w:t>Studio</w:t>
      </w:r>
      <w:r>
        <w:rPr>
          <w:rFonts w:eastAsia="Times New Roman" w:cs="Times New Roman"/>
          <w:bCs/>
          <w:szCs w:val="28"/>
          <w:lang w:eastAsia="ru-RU"/>
        </w:rPr>
        <w:t xml:space="preserve"> для мобильной разработки на платформе </w:t>
      </w:r>
      <w:r w:rsidRPr="002B3182">
        <w:rPr>
          <w:rFonts w:eastAsia="Times New Roman" w:cs="Times New Roman"/>
          <w:bCs/>
          <w:szCs w:val="28"/>
          <w:lang w:eastAsia="ru-RU"/>
        </w:rPr>
        <w:t>.</w:t>
      </w:r>
      <w:r>
        <w:rPr>
          <w:rFonts w:eastAsia="Times New Roman" w:cs="Times New Roman"/>
          <w:bCs/>
          <w:szCs w:val="28"/>
          <w:lang w:val="en-US" w:eastAsia="ru-RU"/>
        </w:rPr>
        <w:t>NET</w:t>
      </w:r>
      <w:r w:rsidRPr="002B3182">
        <w:rPr>
          <w:rFonts w:eastAsia="Times New Roman" w:cs="Times New Roman"/>
          <w:bCs/>
          <w:szCs w:val="28"/>
          <w:lang w:eastAsia="ru-RU"/>
        </w:rPr>
        <w:t xml:space="preserve"> </w:t>
      </w:r>
      <w:r>
        <w:rPr>
          <w:rFonts w:eastAsia="Times New Roman" w:cs="Times New Roman"/>
          <w:bCs/>
          <w:szCs w:val="28"/>
          <w:lang w:eastAsia="ru-RU"/>
        </w:rPr>
        <w:t xml:space="preserve">и языке программирования </w:t>
      </w:r>
      <w:r>
        <w:rPr>
          <w:rFonts w:eastAsia="Times New Roman" w:cs="Times New Roman"/>
          <w:bCs/>
          <w:szCs w:val="28"/>
          <w:lang w:val="en-US" w:eastAsia="ru-RU"/>
        </w:rPr>
        <w:t>C</w:t>
      </w:r>
      <w:r w:rsidRPr="002B3182">
        <w:rPr>
          <w:rFonts w:eastAsia="Times New Roman" w:cs="Times New Roman"/>
          <w:bCs/>
          <w:szCs w:val="28"/>
          <w:lang w:eastAsia="ru-RU"/>
        </w:rPr>
        <w:t>#.</w:t>
      </w:r>
      <w:r>
        <w:rPr>
          <w:rFonts w:eastAsia="Times New Roman" w:cs="Times New Roman"/>
          <w:bCs/>
          <w:szCs w:val="28"/>
          <w:lang w:eastAsia="ru-RU"/>
        </w:rPr>
        <w:t xml:space="preserve"> </w:t>
      </w:r>
      <w:r w:rsidR="00DE3A85">
        <w:rPr>
          <w:rFonts w:eastAsia="Times New Roman" w:cs="Times New Roman"/>
          <w:bCs/>
          <w:szCs w:val="28"/>
          <w:lang w:eastAsia="ru-RU"/>
        </w:rPr>
        <w:t>Хоть данная среда и не является единственным средством кроссплатформенной разработки, она имеет необходимый функционал для использования в самостоятельном приложении, она, однако, имеет ряд преимуществ, из-за которых и была выбрана в качестве основного средства разработки:</w:t>
      </w:r>
    </w:p>
    <w:p w14:paraId="54B17FD5" w14:textId="141CC760" w:rsidR="00DE3A85" w:rsidRDefault="00BE105A" w:rsidP="00957C91">
      <w:pPr>
        <w:pStyle w:val="a6"/>
        <w:numPr>
          <w:ilvl w:val="0"/>
          <w:numId w:val="25"/>
        </w:numPr>
        <w:spacing w:line="384" w:lineRule="auto"/>
        <w:ind w:left="0" w:firstLine="851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р</w:t>
      </w:r>
      <w:r w:rsidRPr="00BE105A">
        <w:rPr>
          <w:rFonts w:eastAsia="Times New Roman" w:cs="Times New Roman"/>
          <w:bCs/>
          <w:szCs w:val="28"/>
          <w:lang w:eastAsia="ru-RU"/>
        </w:rPr>
        <w:t>абота</w:t>
      </w:r>
      <w:r>
        <w:rPr>
          <w:rFonts w:eastAsia="Times New Roman" w:cs="Times New Roman"/>
          <w:bCs/>
          <w:szCs w:val="28"/>
          <w:lang w:eastAsia="ru-RU"/>
        </w:rPr>
        <w:t xml:space="preserve"> внутри </w:t>
      </w:r>
      <w:r w:rsidR="00DE3A85">
        <w:rPr>
          <w:rFonts w:eastAsia="Times New Roman" w:cs="Times New Roman"/>
          <w:bCs/>
          <w:szCs w:val="28"/>
          <w:lang w:eastAsia="ru-RU"/>
        </w:rPr>
        <w:t>сред</w:t>
      </w:r>
      <w:r>
        <w:rPr>
          <w:rFonts w:eastAsia="Times New Roman" w:cs="Times New Roman"/>
          <w:bCs/>
          <w:szCs w:val="28"/>
          <w:lang w:eastAsia="ru-RU"/>
        </w:rPr>
        <w:t xml:space="preserve">ы разработки </w:t>
      </w:r>
      <w:r>
        <w:rPr>
          <w:rFonts w:eastAsia="Times New Roman" w:cs="Times New Roman"/>
          <w:bCs/>
          <w:szCs w:val="28"/>
          <w:lang w:val="en-US" w:eastAsia="ru-RU"/>
        </w:rPr>
        <w:t>Visual</w:t>
      </w:r>
      <w:r w:rsidRPr="00BE105A">
        <w:rPr>
          <w:rFonts w:eastAsia="Times New Roman" w:cs="Times New Roman"/>
          <w:bCs/>
          <w:szCs w:val="28"/>
          <w:lang w:eastAsia="ru-RU"/>
        </w:rPr>
        <w:t xml:space="preserve"> </w:t>
      </w:r>
      <w:r>
        <w:rPr>
          <w:rFonts w:eastAsia="Times New Roman" w:cs="Times New Roman"/>
          <w:bCs/>
          <w:szCs w:val="28"/>
          <w:lang w:val="en-US" w:eastAsia="ru-RU"/>
        </w:rPr>
        <w:t>Studio</w:t>
      </w:r>
      <w:r>
        <w:rPr>
          <w:rFonts w:eastAsia="Times New Roman" w:cs="Times New Roman"/>
          <w:bCs/>
          <w:szCs w:val="28"/>
          <w:lang w:eastAsia="ru-RU"/>
        </w:rPr>
        <w:t xml:space="preserve">, одной из наиболее популярных, а значит, хорошо знакомой многим разработчикам, и имеющей удобный инструментарий как для загрузки дополнительных пакетов инструментов и библиотек, так и для непосредственного процесса разработки и отладки, внутренний инструмент для работы с популярными системами контроля версий </w:t>
      </w:r>
      <w:r w:rsidRPr="00BE105A">
        <w:rPr>
          <w:rFonts w:eastAsia="Times New Roman" w:cs="Times New Roman"/>
          <w:bCs/>
          <w:szCs w:val="28"/>
          <w:lang w:eastAsia="ru-RU"/>
        </w:rPr>
        <w:t>(</w:t>
      </w:r>
      <w:r>
        <w:rPr>
          <w:rFonts w:eastAsia="Times New Roman" w:cs="Times New Roman"/>
          <w:bCs/>
          <w:szCs w:val="28"/>
          <w:lang w:val="en-US" w:eastAsia="ru-RU"/>
        </w:rPr>
        <w:t>Git</w:t>
      </w:r>
      <w:r w:rsidRPr="00BE105A">
        <w:rPr>
          <w:rFonts w:eastAsia="Times New Roman" w:cs="Times New Roman"/>
          <w:bCs/>
          <w:szCs w:val="28"/>
          <w:lang w:eastAsia="ru-RU"/>
        </w:rPr>
        <w:t xml:space="preserve">, </w:t>
      </w:r>
      <w:r>
        <w:rPr>
          <w:rFonts w:eastAsia="Times New Roman" w:cs="Times New Roman"/>
          <w:bCs/>
          <w:szCs w:val="28"/>
          <w:lang w:val="en-US" w:eastAsia="ru-RU"/>
        </w:rPr>
        <w:t>Team</w:t>
      </w:r>
      <w:r w:rsidRPr="00BE105A">
        <w:rPr>
          <w:rFonts w:eastAsia="Times New Roman" w:cs="Times New Roman"/>
          <w:bCs/>
          <w:szCs w:val="28"/>
          <w:lang w:eastAsia="ru-RU"/>
        </w:rPr>
        <w:t xml:space="preserve"> </w:t>
      </w:r>
      <w:r>
        <w:rPr>
          <w:rFonts w:eastAsia="Times New Roman" w:cs="Times New Roman"/>
          <w:bCs/>
          <w:szCs w:val="28"/>
          <w:lang w:val="en-US" w:eastAsia="ru-RU"/>
        </w:rPr>
        <w:t>Foundation</w:t>
      </w:r>
      <w:r w:rsidRPr="00BE105A">
        <w:rPr>
          <w:rFonts w:eastAsia="Times New Roman" w:cs="Times New Roman"/>
          <w:bCs/>
          <w:szCs w:val="28"/>
          <w:lang w:eastAsia="ru-RU"/>
        </w:rPr>
        <w:t xml:space="preserve"> </w:t>
      </w:r>
      <w:r>
        <w:rPr>
          <w:rFonts w:eastAsia="Times New Roman" w:cs="Times New Roman"/>
          <w:bCs/>
          <w:szCs w:val="28"/>
          <w:lang w:val="en-US" w:eastAsia="ru-RU"/>
        </w:rPr>
        <w:t>Server</w:t>
      </w:r>
      <w:r w:rsidRPr="00BE105A">
        <w:rPr>
          <w:rFonts w:eastAsia="Times New Roman" w:cs="Times New Roman"/>
          <w:bCs/>
          <w:szCs w:val="28"/>
          <w:lang w:eastAsia="ru-RU"/>
        </w:rPr>
        <w:t>)</w:t>
      </w:r>
      <w:r w:rsidR="001D4E2B">
        <w:rPr>
          <w:rFonts w:eastAsia="Times New Roman" w:cs="Times New Roman"/>
          <w:bCs/>
          <w:szCs w:val="28"/>
          <w:lang w:eastAsia="ru-RU"/>
        </w:rPr>
        <w:t xml:space="preserve">, а также возможность устанавливать сторонние модификации для повышения удобства работы, такие как разные версии расширения </w:t>
      </w:r>
      <w:r w:rsidR="008B6E13">
        <w:rPr>
          <w:rFonts w:eastAsia="Times New Roman" w:cs="Times New Roman"/>
          <w:bCs/>
          <w:szCs w:val="28"/>
          <w:lang w:eastAsia="ru-RU"/>
        </w:rPr>
        <w:t>Решарпер</w:t>
      </w:r>
      <w:r w:rsidR="001D4E2B" w:rsidRPr="001D4E2B">
        <w:rPr>
          <w:rFonts w:eastAsia="Times New Roman" w:cs="Times New Roman"/>
          <w:bCs/>
          <w:szCs w:val="28"/>
          <w:lang w:eastAsia="ru-RU"/>
        </w:rPr>
        <w:t xml:space="preserve"> (</w:t>
      </w:r>
      <w:r w:rsidR="008B6E13">
        <w:rPr>
          <w:rFonts w:eastAsia="Times New Roman" w:cs="Times New Roman"/>
          <w:bCs/>
          <w:szCs w:val="28"/>
          <w:lang w:val="en-US" w:eastAsia="ru-RU"/>
        </w:rPr>
        <w:t>Resharper</w:t>
      </w:r>
      <w:r w:rsidR="001D4E2B" w:rsidRPr="001D4E2B">
        <w:rPr>
          <w:rFonts w:eastAsia="Times New Roman" w:cs="Times New Roman"/>
          <w:bCs/>
          <w:szCs w:val="28"/>
          <w:lang w:eastAsia="ru-RU"/>
        </w:rPr>
        <w:t xml:space="preserve">) </w:t>
      </w:r>
      <w:r w:rsidR="001D4E2B">
        <w:rPr>
          <w:rFonts w:eastAsia="Times New Roman" w:cs="Times New Roman"/>
          <w:bCs/>
          <w:szCs w:val="28"/>
          <w:lang w:eastAsia="ru-RU"/>
        </w:rPr>
        <w:t xml:space="preserve">от компании </w:t>
      </w:r>
      <w:r w:rsidR="008B6E13">
        <w:rPr>
          <w:rFonts w:eastAsia="Times New Roman" w:cs="Times New Roman"/>
          <w:bCs/>
          <w:szCs w:val="28"/>
          <w:lang w:eastAsia="ru-RU"/>
        </w:rPr>
        <w:t>Джетбрэйнс</w:t>
      </w:r>
      <w:r w:rsidR="008B6E13" w:rsidRPr="001D4E2B">
        <w:rPr>
          <w:rFonts w:eastAsia="Times New Roman" w:cs="Times New Roman"/>
          <w:bCs/>
          <w:szCs w:val="28"/>
          <w:lang w:eastAsia="ru-RU"/>
        </w:rPr>
        <w:t xml:space="preserve"> </w:t>
      </w:r>
      <w:r w:rsidR="001D4E2B" w:rsidRPr="001D4E2B">
        <w:rPr>
          <w:rFonts w:eastAsia="Times New Roman" w:cs="Times New Roman"/>
          <w:bCs/>
          <w:szCs w:val="28"/>
          <w:lang w:eastAsia="ru-RU"/>
        </w:rPr>
        <w:t>(</w:t>
      </w:r>
      <w:r w:rsidR="008B6E13">
        <w:rPr>
          <w:rFonts w:eastAsia="Times New Roman" w:cs="Times New Roman"/>
          <w:bCs/>
          <w:szCs w:val="28"/>
          <w:lang w:val="en-US" w:eastAsia="ru-RU"/>
        </w:rPr>
        <w:t>JetBrains</w:t>
      </w:r>
      <w:r w:rsidR="001D4E2B" w:rsidRPr="001D4E2B">
        <w:rPr>
          <w:rFonts w:eastAsia="Times New Roman" w:cs="Times New Roman"/>
          <w:bCs/>
          <w:szCs w:val="28"/>
          <w:lang w:eastAsia="ru-RU"/>
        </w:rPr>
        <w:t>)</w:t>
      </w:r>
      <w:r w:rsidRPr="00BE105A">
        <w:rPr>
          <w:rFonts w:eastAsia="Times New Roman" w:cs="Times New Roman"/>
          <w:bCs/>
          <w:szCs w:val="28"/>
          <w:lang w:eastAsia="ru-RU"/>
        </w:rPr>
        <w:t>;</w:t>
      </w:r>
    </w:p>
    <w:p w14:paraId="50F48681" w14:textId="36830709" w:rsidR="00BE105A" w:rsidRDefault="00BE105A" w:rsidP="00957C91">
      <w:pPr>
        <w:pStyle w:val="a6"/>
        <w:numPr>
          <w:ilvl w:val="0"/>
          <w:numId w:val="25"/>
        </w:numPr>
        <w:spacing w:line="384" w:lineRule="auto"/>
        <w:ind w:left="0" w:firstLine="851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возможность сборки приложений одновременно для основных мобильных платформ (</w:t>
      </w:r>
      <w:r>
        <w:rPr>
          <w:rFonts w:eastAsia="Times New Roman" w:cs="Times New Roman"/>
          <w:bCs/>
          <w:szCs w:val="28"/>
          <w:lang w:val="en-US" w:eastAsia="ru-RU"/>
        </w:rPr>
        <w:t>Android</w:t>
      </w:r>
      <w:r w:rsidRPr="00BE105A">
        <w:rPr>
          <w:rFonts w:eastAsia="Times New Roman" w:cs="Times New Roman"/>
          <w:bCs/>
          <w:szCs w:val="28"/>
          <w:lang w:eastAsia="ru-RU"/>
        </w:rPr>
        <w:t xml:space="preserve">, </w:t>
      </w:r>
      <w:r>
        <w:rPr>
          <w:rFonts w:eastAsia="Times New Roman" w:cs="Times New Roman"/>
          <w:bCs/>
          <w:szCs w:val="28"/>
          <w:lang w:val="en-US" w:eastAsia="ru-RU"/>
        </w:rPr>
        <w:t>iOS</w:t>
      </w:r>
      <w:r w:rsidRPr="00BE105A">
        <w:rPr>
          <w:rFonts w:eastAsia="Times New Roman" w:cs="Times New Roman"/>
          <w:bCs/>
          <w:szCs w:val="28"/>
          <w:lang w:eastAsia="ru-RU"/>
        </w:rPr>
        <w:t xml:space="preserve">, </w:t>
      </w:r>
      <w:r>
        <w:rPr>
          <w:rFonts w:eastAsia="Times New Roman" w:cs="Times New Roman"/>
          <w:bCs/>
          <w:szCs w:val="28"/>
          <w:lang w:val="en-US" w:eastAsia="ru-RU"/>
        </w:rPr>
        <w:t>Windows</w:t>
      </w:r>
      <w:r>
        <w:rPr>
          <w:rFonts w:eastAsia="Times New Roman" w:cs="Times New Roman"/>
          <w:bCs/>
          <w:szCs w:val="28"/>
          <w:lang w:eastAsia="ru-RU"/>
        </w:rPr>
        <w:t>)</w:t>
      </w:r>
      <w:r w:rsidRPr="00BE105A">
        <w:rPr>
          <w:rFonts w:eastAsia="Times New Roman" w:cs="Times New Roman"/>
          <w:bCs/>
          <w:szCs w:val="28"/>
          <w:lang w:eastAsia="ru-RU"/>
        </w:rPr>
        <w:t>;</w:t>
      </w:r>
    </w:p>
    <w:p w14:paraId="5D6BAC8B" w14:textId="00CC7EDE" w:rsidR="00C105B7" w:rsidRPr="00C105B7" w:rsidRDefault="00BE105A" w:rsidP="00957C91">
      <w:pPr>
        <w:pStyle w:val="a6"/>
        <w:numPr>
          <w:ilvl w:val="0"/>
          <w:numId w:val="25"/>
        </w:numPr>
        <w:spacing w:line="384" w:lineRule="auto"/>
        <w:ind w:left="0" w:firstLine="851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возможность разработки мобильных приложений любой сложности,</w:t>
      </w:r>
    </w:p>
    <w:p w14:paraId="2318AD61" w14:textId="45FF9147" w:rsidR="00BE105A" w:rsidRDefault="00BE105A" w:rsidP="00957C91">
      <w:pPr>
        <w:spacing w:line="384" w:lineRule="auto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Также отдельным преимуществом при выборе </w:t>
      </w:r>
      <w:r>
        <w:rPr>
          <w:rFonts w:eastAsia="Times New Roman"/>
          <w:lang w:val="en-US" w:eastAsia="ru-RU"/>
        </w:rPr>
        <w:t>Xamarin</w:t>
      </w:r>
      <w:r w:rsidRPr="00BE105A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было то, что люди, участвующие в разработке</w:t>
      </w:r>
      <w:r w:rsidR="00503BAF">
        <w:rPr>
          <w:rFonts w:eastAsia="Times New Roman"/>
          <w:lang w:eastAsia="ru-RU"/>
        </w:rPr>
        <w:t>,</w:t>
      </w:r>
      <w:r>
        <w:rPr>
          <w:rFonts w:eastAsia="Times New Roman"/>
          <w:lang w:eastAsia="ru-RU"/>
        </w:rPr>
        <w:t xml:space="preserve"> имеют наибольший опыт в работе с языком </w:t>
      </w:r>
      <w:r>
        <w:rPr>
          <w:rFonts w:eastAsia="Times New Roman"/>
          <w:lang w:val="en-US" w:eastAsia="ru-RU"/>
        </w:rPr>
        <w:lastRenderedPageBreak/>
        <w:t>C</w:t>
      </w:r>
      <w:r w:rsidRPr="00BE105A">
        <w:rPr>
          <w:rFonts w:eastAsia="Times New Roman"/>
          <w:lang w:eastAsia="ru-RU"/>
        </w:rPr>
        <w:t xml:space="preserve"># </w:t>
      </w:r>
      <w:r>
        <w:rPr>
          <w:rFonts w:eastAsia="Times New Roman"/>
          <w:lang w:eastAsia="ru-RU"/>
        </w:rPr>
        <w:t xml:space="preserve">и платформе </w:t>
      </w:r>
      <w:r w:rsidRPr="00BE105A">
        <w:rPr>
          <w:rFonts w:eastAsia="Times New Roman"/>
          <w:lang w:eastAsia="ru-RU"/>
        </w:rPr>
        <w:t>.</w:t>
      </w:r>
      <w:r>
        <w:rPr>
          <w:rFonts w:eastAsia="Times New Roman"/>
          <w:lang w:val="en-US" w:eastAsia="ru-RU"/>
        </w:rPr>
        <w:t>NET</w:t>
      </w:r>
      <w:r w:rsidRPr="00BE105A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 xml:space="preserve">на которой и работает библиотека </w:t>
      </w:r>
      <w:r>
        <w:rPr>
          <w:rFonts w:eastAsia="Times New Roman"/>
          <w:lang w:val="en-US" w:eastAsia="ru-RU"/>
        </w:rPr>
        <w:t>Xamarin</w:t>
      </w:r>
      <w:r w:rsidRPr="00BE105A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val="en-US" w:eastAsia="ru-RU"/>
        </w:rPr>
        <w:t>Forms</w:t>
      </w:r>
      <w:r w:rsidRPr="00BE105A">
        <w:rPr>
          <w:rFonts w:eastAsia="Times New Roman"/>
          <w:lang w:eastAsia="ru-RU"/>
        </w:rPr>
        <w:t>.</w:t>
      </w:r>
      <w:r w:rsidR="00563664">
        <w:rPr>
          <w:rFonts w:eastAsia="Times New Roman"/>
          <w:lang w:eastAsia="ru-RU"/>
        </w:rPr>
        <w:t xml:space="preserve"> Дополнительным преимуществом является высокая популярность языка </w:t>
      </w:r>
      <w:r w:rsidR="00563664">
        <w:rPr>
          <w:rFonts w:eastAsia="Times New Roman"/>
          <w:lang w:val="en-US" w:eastAsia="ru-RU"/>
        </w:rPr>
        <w:t>C</w:t>
      </w:r>
      <w:r w:rsidR="00563664" w:rsidRPr="00563664">
        <w:rPr>
          <w:rFonts w:eastAsia="Times New Roman"/>
          <w:lang w:eastAsia="ru-RU"/>
        </w:rPr>
        <w:t xml:space="preserve"># </w:t>
      </w:r>
      <w:r w:rsidR="00503BAF">
        <w:rPr>
          <w:rFonts w:eastAsia="Times New Roman"/>
          <w:lang w:eastAsia="ru-RU"/>
        </w:rPr>
        <w:t>в Ижевске</w:t>
      </w:r>
      <w:r w:rsidR="00563664">
        <w:rPr>
          <w:rFonts w:eastAsia="Times New Roman"/>
          <w:lang w:eastAsia="ru-RU"/>
        </w:rPr>
        <w:t xml:space="preserve"> среди как разработчиков, так и студентов, благодаря чему поиск разработчиков для развития и поддержки приложения значительно упрощается.</w:t>
      </w:r>
    </w:p>
    <w:p w14:paraId="3A9CFFAC" w14:textId="30F9C3F2" w:rsidR="002B3182" w:rsidRDefault="002B3182" w:rsidP="00957C91">
      <w:pPr>
        <w:spacing w:line="384" w:lineRule="auto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 xml:space="preserve">Сравнение </w:t>
      </w:r>
      <w:r w:rsidR="00C105B7" w:rsidRPr="00C105B7">
        <w:rPr>
          <w:rFonts w:eastAsia="Times New Roman" w:cs="Times New Roman"/>
          <w:bCs/>
          <w:szCs w:val="28"/>
          <w:lang w:eastAsia="ru-RU"/>
        </w:rPr>
        <w:t xml:space="preserve">языков </w:t>
      </w:r>
      <w:r>
        <w:rPr>
          <w:rFonts w:eastAsia="Times New Roman" w:cs="Times New Roman"/>
          <w:bCs/>
          <w:szCs w:val="28"/>
          <w:lang w:eastAsia="ru-RU"/>
        </w:rPr>
        <w:t>мобильной разработки представлено в таблице 1.</w:t>
      </w:r>
      <w:r w:rsidR="00560F99">
        <w:rPr>
          <w:rFonts w:eastAsia="Times New Roman" w:cs="Times New Roman"/>
          <w:bCs/>
          <w:szCs w:val="28"/>
          <w:lang w:eastAsia="ru-RU"/>
        </w:rPr>
        <w:t>2.</w:t>
      </w:r>
    </w:p>
    <w:p w14:paraId="6028D060" w14:textId="1FA656C2" w:rsidR="002B3182" w:rsidRDefault="002B3182" w:rsidP="002B3182">
      <w:pPr>
        <w:jc w:val="right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Таблица 1</w:t>
      </w:r>
      <w:r w:rsidR="00560F99">
        <w:rPr>
          <w:rFonts w:eastAsia="Times New Roman" w:cs="Times New Roman"/>
          <w:bCs/>
          <w:szCs w:val="28"/>
          <w:lang w:eastAsia="ru-RU"/>
        </w:rPr>
        <w:t>.2</w:t>
      </w:r>
    </w:p>
    <w:p w14:paraId="4083299E" w14:textId="55ED811B" w:rsidR="002B3182" w:rsidRDefault="002B3182" w:rsidP="002B3182">
      <w:pPr>
        <w:jc w:val="center"/>
        <w:rPr>
          <w:rFonts w:eastAsia="Times New Roman" w:cs="Times New Roman"/>
          <w:bCs/>
          <w:szCs w:val="28"/>
          <w:lang w:eastAsia="ru-RU"/>
        </w:rPr>
      </w:pPr>
      <w:r>
        <w:rPr>
          <w:rFonts w:eastAsia="Times New Roman" w:cs="Times New Roman"/>
          <w:bCs/>
          <w:szCs w:val="28"/>
          <w:lang w:eastAsia="ru-RU"/>
        </w:rPr>
        <w:t>Сравнение средств разработки мобильных приложений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395"/>
        <w:gridCol w:w="2392"/>
        <w:gridCol w:w="2392"/>
        <w:gridCol w:w="2392"/>
      </w:tblGrid>
      <w:tr w:rsidR="002B3182" w14:paraId="6F66F806" w14:textId="77777777" w:rsidTr="00653CE2">
        <w:tc>
          <w:tcPr>
            <w:tcW w:w="2395" w:type="dxa"/>
          </w:tcPr>
          <w:p w14:paraId="1E8748CC" w14:textId="1405ABAE" w:rsidR="002B3182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Язык</w:t>
            </w:r>
          </w:p>
        </w:tc>
        <w:tc>
          <w:tcPr>
            <w:tcW w:w="2392" w:type="dxa"/>
          </w:tcPr>
          <w:p w14:paraId="47006AD0" w14:textId="4125F63E" w:rsidR="002B3182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Основная среда разработки</w:t>
            </w:r>
          </w:p>
        </w:tc>
        <w:tc>
          <w:tcPr>
            <w:tcW w:w="2392" w:type="dxa"/>
          </w:tcPr>
          <w:p w14:paraId="760E89F2" w14:textId="5327DE9B" w:rsidR="002B3182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Платформы</w:t>
            </w:r>
          </w:p>
        </w:tc>
        <w:tc>
          <w:tcPr>
            <w:tcW w:w="2392" w:type="dxa"/>
          </w:tcPr>
          <w:p w14:paraId="26CF07B2" w14:textId="58492A26" w:rsidR="002B3182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Основные категории приложений</w:t>
            </w:r>
          </w:p>
        </w:tc>
      </w:tr>
      <w:tr w:rsidR="002B3182" w14:paraId="3617A9A6" w14:textId="77777777" w:rsidTr="00653CE2">
        <w:tc>
          <w:tcPr>
            <w:tcW w:w="2395" w:type="dxa"/>
          </w:tcPr>
          <w:p w14:paraId="5C45FF81" w14:textId="1464299D" w:rsidR="002B3182" w:rsidRPr="002B3182" w:rsidRDefault="002B3182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Java</w:t>
            </w:r>
          </w:p>
        </w:tc>
        <w:tc>
          <w:tcPr>
            <w:tcW w:w="2392" w:type="dxa"/>
          </w:tcPr>
          <w:p w14:paraId="0467E57D" w14:textId="619C306B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Android Studio</w:t>
            </w:r>
          </w:p>
        </w:tc>
        <w:tc>
          <w:tcPr>
            <w:tcW w:w="2392" w:type="dxa"/>
          </w:tcPr>
          <w:p w14:paraId="20DB95EC" w14:textId="008F692F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Android, Android Wear</w:t>
            </w:r>
          </w:p>
        </w:tc>
        <w:tc>
          <w:tcPr>
            <w:tcW w:w="2392" w:type="dxa"/>
          </w:tcPr>
          <w:p w14:paraId="23134A57" w14:textId="75120751" w:rsidR="002B3182" w:rsidRDefault="00C70DC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Универсальные</w:t>
            </w:r>
          </w:p>
        </w:tc>
      </w:tr>
      <w:tr w:rsidR="002B3182" w14:paraId="1FA68142" w14:textId="77777777" w:rsidTr="00653CE2">
        <w:tc>
          <w:tcPr>
            <w:tcW w:w="2395" w:type="dxa"/>
          </w:tcPr>
          <w:p w14:paraId="44D40811" w14:textId="55A363F0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 w:rsidRPr="00DE3A85">
              <w:rPr>
                <w:rFonts w:eastAsia="Times New Roman" w:cs="Times New Roman"/>
                <w:bCs/>
                <w:szCs w:val="28"/>
                <w:lang w:eastAsia="ru-RU"/>
              </w:rPr>
              <w:t>Swift</w:t>
            </w:r>
          </w:p>
        </w:tc>
        <w:tc>
          <w:tcPr>
            <w:tcW w:w="2392" w:type="dxa"/>
          </w:tcPr>
          <w:p w14:paraId="154647F3" w14:textId="5DFEAB23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XCode</w:t>
            </w:r>
          </w:p>
        </w:tc>
        <w:tc>
          <w:tcPr>
            <w:tcW w:w="2392" w:type="dxa"/>
          </w:tcPr>
          <w:p w14:paraId="4442EB9A" w14:textId="0A4E37EE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iOS, macOS, tvOS</w:t>
            </w:r>
          </w:p>
        </w:tc>
        <w:tc>
          <w:tcPr>
            <w:tcW w:w="2392" w:type="dxa"/>
          </w:tcPr>
          <w:p w14:paraId="565540DF" w14:textId="0E1DA2B7" w:rsidR="002B3182" w:rsidRDefault="00C70DC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Универсальные</w:t>
            </w:r>
          </w:p>
        </w:tc>
      </w:tr>
      <w:tr w:rsidR="002B3182" w14:paraId="6D9FB0C0" w14:textId="77777777" w:rsidTr="00653CE2">
        <w:tc>
          <w:tcPr>
            <w:tcW w:w="2395" w:type="dxa"/>
          </w:tcPr>
          <w:p w14:paraId="67DD0057" w14:textId="2040F74A" w:rsidR="002B3182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HTML5/JavaScript</w:t>
            </w:r>
          </w:p>
        </w:tc>
        <w:tc>
          <w:tcPr>
            <w:tcW w:w="2392" w:type="dxa"/>
          </w:tcPr>
          <w:p w14:paraId="2462FC8C" w14:textId="78753784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Eclipse,</w:t>
            </w:r>
            <w:r w:rsidR="00503BAF">
              <w:rPr>
                <w:rFonts w:eastAsia="Times New Roman" w:cs="Times New Roman"/>
                <w:bCs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Notepad++</w:t>
            </w:r>
          </w:p>
        </w:tc>
        <w:tc>
          <w:tcPr>
            <w:tcW w:w="2392" w:type="dxa"/>
          </w:tcPr>
          <w:p w14:paraId="047F52C4" w14:textId="3612C48C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iOS, Android, Tizen</w:t>
            </w:r>
          </w:p>
        </w:tc>
        <w:tc>
          <w:tcPr>
            <w:tcW w:w="2392" w:type="dxa"/>
          </w:tcPr>
          <w:p w14:paraId="2396DCC1" w14:textId="5546F4E9" w:rsidR="002B3182" w:rsidRDefault="00C70DC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Расширения для веб-страниц</w:t>
            </w:r>
          </w:p>
        </w:tc>
      </w:tr>
      <w:tr w:rsidR="002B3182" w14:paraId="220E2389" w14:textId="77777777" w:rsidTr="00653CE2">
        <w:tc>
          <w:tcPr>
            <w:tcW w:w="2395" w:type="dxa"/>
          </w:tcPr>
          <w:p w14:paraId="48AA1D01" w14:textId="370C2FE0" w:rsidR="002B3182" w:rsidRPr="00BE105A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Xamarin forms</w:t>
            </w:r>
            <w:r w:rsidR="00BE105A">
              <w:rPr>
                <w:rFonts w:eastAsia="Times New Roman" w:cs="Times New Roman"/>
                <w:bCs/>
                <w:szCs w:val="28"/>
                <w:lang w:val="en-US" w:eastAsia="ru-RU"/>
              </w:rPr>
              <w:t>/ C#</w:t>
            </w:r>
          </w:p>
        </w:tc>
        <w:tc>
          <w:tcPr>
            <w:tcW w:w="2392" w:type="dxa"/>
          </w:tcPr>
          <w:p w14:paraId="412786F4" w14:textId="7A79C569" w:rsidR="002B3182" w:rsidRPr="00DE3A85" w:rsidRDefault="00503BAF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Vishal</w:t>
            </w:r>
            <w:r w:rsidR="00DE3A85">
              <w:rPr>
                <w:rFonts w:eastAsia="Times New Roman" w:cs="Times New Roman"/>
                <w:bCs/>
                <w:szCs w:val="28"/>
                <w:lang w:val="en-US" w:eastAsia="ru-RU"/>
              </w:rPr>
              <w:t xml:space="preserve"> Studio</w:t>
            </w:r>
          </w:p>
        </w:tc>
        <w:tc>
          <w:tcPr>
            <w:tcW w:w="2392" w:type="dxa"/>
          </w:tcPr>
          <w:p w14:paraId="24712572" w14:textId="1DFD8A48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iOS, Android, Windows 10</w:t>
            </w:r>
          </w:p>
        </w:tc>
        <w:tc>
          <w:tcPr>
            <w:tcW w:w="2392" w:type="dxa"/>
          </w:tcPr>
          <w:p w14:paraId="23B641FC" w14:textId="21F7F084" w:rsidR="002B3182" w:rsidRDefault="00C70DC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Универсальные</w:t>
            </w:r>
          </w:p>
        </w:tc>
      </w:tr>
      <w:tr w:rsidR="002B3182" w14:paraId="6620F003" w14:textId="77777777" w:rsidTr="00653CE2">
        <w:tc>
          <w:tcPr>
            <w:tcW w:w="2395" w:type="dxa"/>
          </w:tcPr>
          <w:p w14:paraId="3B0B214E" w14:textId="51C99636" w:rsidR="002B3182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Objective-C</w:t>
            </w:r>
          </w:p>
        </w:tc>
        <w:tc>
          <w:tcPr>
            <w:tcW w:w="2392" w:type="dxa"/>
          </w:tcPr>
          <w:p w14:paraId="3509903E" w14:textId="6DC37310" w:rsidR="002B3182" w:rsidRPr="00DE3A85" w:rsidRDefault="00DE3A8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XCode</w:t>
            </w:r>
          </w:p>
        </w:tc>
        <w:tc>
          <w:tcPr>
            <w:tcW w:w="2392" w:type="dxa"/>
          </w:tcPr>
          <w:p w14:paraId="4AEF6B5F" w14:textId="5566C040" w:rsidR="002B3182" w:rsidRDefault="002012AC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val="en-US" w:eastAsia="ru-RU"/>
              </w:rPr>
              <w:t>iOS, macOS, tvOS</w:t>
            </w:r>
          </w:p>
        </w:tc>
        <w:tc>
          <w:tcPr>
            <w:tcW w:w="2392" w:type="dxa"/>
          </w:tcPr>
          <w:p w14:paraId="5DF6F4F9" w14:textId="3FD2CDF9" w:rsidR="002B3182" w:rsidRDefault="00C70DC5" w:rsidP="00653CE2">
            <w:pPr>
              <w:ind w:firstLine="0"/>
              <w:jc w:val="left"/>
              <w:rPr>
                <w:rFonts w:eastAsia="Times New Roman" w:cs="Times New Roman"/>
                <w:bCs/>
                <w:szCs w:val="28"/>
                <w:lang w:eastAsia="ru-RU"/>
              </w:rPr>
            </w:pPr>
            <w:r>
              <w:rPr>
                <w:rFonts w:eastAsia="Times New Roman" w:cs="Times New Roman"/>
                <w:bCs/>
                <w:szCs w:val="28"/>
                <w:lang w:eastAsia="ru-RU"/>
              </w:rPr>
              <w:t>Универсальные</w:t>
            </w:r>
          </w:p>
        </w:tc>
      </w:tr>
    </w:tbl>
    <w:p w14:paraId="7300B177" w14:textId="1A6101DA" w:rsidR="002B3182" w:rsidRDefault="002B3182" w:rsidP="00913645">
      <w:pPr>
        <w:rPr>
          <w:rFonts w:eastAsia="Times New Roman" w:cs="Times New Roman"/>
          <w:bCs/>
          <w:szCs w:val="28"/>
          <w:lang w:eastAsia="ru-RU"/>
        </w:rPr>
      </w:pPr>
    </w:p>
    <w:p w14:paraId="1690BF92" w14:textId="77777777" w:rsidR="00026F35" w:rsidRPr="002B3182" w:rsidRDefault="00026F35" w:rsidP="00913645">
      <w:pPr>
        <w:rPr>
          <w:rFonts w:eastAsia="Times New Roman" w:cs="Times New Roman"/>
          <w:bCs/>
          <w:szCs w:val="28"/>
          <w:lang w:eastAsia="ru-RU"/>
        </w:rPr>
      </w:pPr>
    </w:p>
    <w:p w14:paraId="35267B30" w14:textId="2BDBC2AC" w:rsidR="00817185" w:rsidRPr="00E65D31" w:rsidRDefault="00817185" w:rsidP="00957C91">
      <w:pPr>
        <w:pStyle w:val="3"/>
        <w:numPr>
          <w:ilvl w:val="2"/>
          <w:numId w:val="16"/>
        </w:numPr>
        <w:spacing w:line="384" w:lineRule="auto"/>
        <w:rPr>
          <w:rFonts w:eastAsia="Times New Roman"/>
          <w:lang w:eastAsia="ru-RU"/>
        </w:rPr>
      </w:pPr>
      <w:bookmarkStart w:id="107" w:name="_Toc38790927"/>
      <w:bookmarkStart w:id="108" w:name="_Toc42802255"/>
      <w:r w:rsidRPr="00E65D31">
        <w:rPr>
          <w:rFonts w:eastAsia="Times New Roman"/>
          <w:lang w:eastAsia="ru-RU"/>
        </w:rPr>
        <w:t>Описание системы программного обеспечения</w:t>
      </w:r>
      <w:bookmarkEnd w:id="104"/>
      <w:bookmarkEnd w:id="105"/>
      <w:bookmarkEnd w:id="106"/>
      <w:bookmarkEnd w:id="107"/>
      <w:bookmarkEnd w:id="108"/>
    </w:p>
    <w:p w14:paraId="5301733C" w14:textId="259B128E" w:rsidR="00817185" w:rsidRPr="00E65D31" w:rsidRDefault="00817185" w:rsidP="00957C91">
      <w:pPr>
        <w:spacing w:line="384" w:lineRule="auto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Для реализации и функционирования проекта необходимо наличие:</w:t>
      </w:r>
      <w:r w:rsidR="007D64D1">
        <w:rPr>
          <w:rFonts w:eastAsia="Calibri" w:cs="Times New Roman"/>
          <w:szCs w:val="28"/>
          <w:lang w:eastAsia="en-US"/>
        </w:rPr>
        <w:t xml:space="preserve"> с</w:t>
      </w:r>
      <w:r w:rsidRPr="00E65D31">
        <w:rPr>
          <w:rFonts w:eastAsia="Calibri" w:cs="Times New Roman"/>
          <w:szCs w:val="28"/>
          <w:lang w:eastAsia="en-US"/>
        </w:rPr>
        <w:t xml:space="preserve">мартфона под управлением операционной системы </w:t>
      </w:r>
      <w:r w:rsidRPr="00E65D31">
        <w:rPr>
          <w:rFonts w:eastAsia="Times New Roman" w:cs="Times New Roman"/>
          <w:szCs w:val="28"/>
          <w:lang w:val="en-US" w:eastAsia="ru-RU"/>
        </w:rPr>
        <w:t>Android</w:t>
      </w:r>
      <w:r w:rsidRPr="00E65D31">
        <w:rPr>
          <w:rFonts w:eastAsia="Times New Roman" w:cs="Times New Roman"/>
          <w:szCs w:val="28"/>
          <w:lang w:eastAsia="ru-RU"/>
        </w:rPr>
        <w:t xml:space="preserve"> 5.0.0, </w:t>
      </w:r>
      <w:r w:rsidRPr="00E65D31">
        <w:rPr>
          <w:rFonts w:eastAsia="Times New Roman" w:cs="Times New Roman"/>
          <w:szCs w:val="28"/>
          <w:lang w:val="en-US" w:eastAsia="ru-RU"/>
        </w:rPr>
        <w:t>iOS</w:t>
      </w:r>
      <w:r w:rsidRPr="00E65D31">
        <w:rPr>
          <w:rFonts w:eastAsia="Times New Roman" w:cs="Times New Roman"/>
          <w:szCs w:val="28"/>
          <w:lang w:eastAsia="ru-RU"/>
        </w:rPr>
        <w:t xml:space="preserve"> 6 или старше</w:t>
      </w:r>
      <w:r w:rsidR="008B6E13" w:rsidRPr="008B6E13">
        <w:rPr>
          <w:rFonts w:eastAsia="Times New Roman" w:cs="Times New Roman"/>
          <w:szCs w:val="28"/>
          <w:lang w:eastAsia="ru-RU"/>
        </w:rPr>
        <w:t xml:space="preserve"> </w:t>
      </w:r>
      <w:r w:rsidR="008B6E13">
        <w:rPr>
          <w:rFonts w:eastAsia="Times New Roman" w:cs="Times New Roman"/>
          <w:szCs w:val="28"/>
          <w:lang w:eastAsia="ru-RU"/>
        </w:rPr>
        <w:t xml:space="preserve">с доступом к сети Интернет через сеть </w:t>
      </w:r>
      <w:r w:rsidR="008B6E13">
        <w:rPr>
          <w:rFonts w:eastAsia="Times New Roman" w:cs="Times New Roman"/>
          <w:szCs w:val="28"/>
          <w:lang w:val="en-US" w:eastAsia="ru-RU"/>
        </w:rPr>
        <w:t>Wi</w:t>
      </w:r>
      <w:r w:rsidR="008B6E13" w:rsidRPr="008B6E13">
        <w:rPr>
          <w:rFonts w:eastAsia="Times New Roman" w:cs="Times New Roman"/>
          <w:szCs w:val="28"/>
          <w:lang w:eastAsia="ru-RU"/>
        </w:rPr>
        <w:t>-</w:t>
      </w:r>
      <w:r w:rsidR="008B6E13">
        <w:rPr>
          <w:rFonts w:eastAsia="Times New Roman" w:cs="Times New Roman"/>
          <w:szCs w:val="28"/>
          <w:lang w:val="en-US" w:eastAsia="ru-RU"/>
        </w:rPr>
        <w:t>Fi</w:t>
      </w:r>
      <w:r w:rsidR="008B6E13" w:rsidRPr="008B6E13">
        <w:rPr>
          <w:rFonts w:eastAsia="Times New Roman" w:cs="Times New Roman"/>
          <w:szCs w:val="28"/>
          <w:lang w:eastAsia="ru-RU"/>
        </w:rPr>
        <w:t xml:space="preserve"> </w:t>
      </w:r>
      <w:r w:rsidR="008B6E13">
        <w:rPr>
          <w:rFonts w:eastAsia="Times New Roman" w:cs="Times New Roman"/>
          <w:szCs w:val="28"/>
          <w:lang w:eastAsia="ru-RU"/>
        </w:rPr>
        <w:t>или через оператора мобильной связи</w:t>
      </w:r>
      <w:r w:rsidR="00EA264C">
        <w:rPr>
          <w:rFonts w:eastAsia="Times New Roman" w:cs="Times New Roman"/>
          <w:szCs w:val="28"/>
          <w:lang w:eastAsia="ru-RU"/>
        </w:rPr>
        <w:t>.</w:t>
      </w:r>
    </w:p>
    <w:p w14:paraId="79AE9591" w14:textId="77777777" w:rsidR="00817185" w:rsidRPr="00E65D31" w:rsidRDefault="00817185" w:rsidP="00957C91">
      <w:pPr>
        <w:spacing w:line="384" w:lineRule="auto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>Для разработки данной системы были использованы:</w:t>
      </w:r>
    </w:p>
    <w:p w14:paraId="39ACD489" w14:textId="015AA125" w:rsidR="00817185" w:rsidRPr="00E65D31" w:rsidRDefault="00817185" w:rsidP="00957C91">
      <w:pPr>
        <w:numPr>
          <w:ilvl w:val="0"/>
          <w:numId w:val="4"/>
        </w:numPr>
        <w:tabs>
          <w:tab w:val="left" w:pos="709"/>
        </w:tabs>
        <w:spacing w:line="384" w:lineRule="auto"/>
        <w:ind w:left="0" w:firstLine="851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val="en-US" w:eastAsia="en-US"/>
        </w:rPr>
        <w:t>Microsoft Visual Studio 201</w:t>
      </w:r>
      <w:r w:rsidRPr="00E65D31">
        <w:rPr>
          <w:rFonts w:eastAsia="Calibri" w:cs="Times New Roman"/>
          <w:szCs w:val="28"/>
          <w:lang w:eastAsia="en-US"/>
        </w:rPr>
        <w:t>7</w:t>
      </w:r>
      <w:r w:rsidR="00C96C01">
        <w:rPr>
          <w:rFonts w:eastAsia="Calibri" w:cs="Times New Roman"/>
          <w:szCs w:val="28"/>
          <w:lang w:val="en-US" w:eastAsia="en-US"/>
        </w:rPr>
        <w:t>;</w:t>
      </w:r>
    </w:p>
    <w:p w14:paraId="36626529" w14:textId="0CE4CA9B" w:rsidR="00817185" w:rsidRPr="00E65D31" w:rsidRDefault="00817185" w:rsidP="00957C91">
      <w:pPr>
        <w:numPr>
          <w:ilvl w:val="0"/>
          <w:numId w:val="4"/>
        </w:numPr>
        <w:tabs>
          <w:tab w:val="left" w:pos="709"/>
        </w:tabs>
        <w:spacing w:line="384" w:lineRule="auto"/>
        <w:ind w:left="0" w:firstLine="851"/>
        <w:rPr>
          <w:rFonts w:eastAsia="Calibri" w:cs="Times New Roman"/>
          <w:szCs w:val="28"/>
          <w:lang w:val="en-US" w:eastAsia="en-US"/>
        </w:rPr>
      </w:pPr>
      <w:r w:rsidRPr="00E65D31">
        <w:rPr>
          <w:rFonts w:eastAsia="Calibri" w:cs="Times New Roman"/>
          <w:szCs w:val="28"/>
          <w:lang w:val="en-US" w:eastAsia="en-US"/>
        </w:rPr>
        <w:lastRenderedPageBreak/>
        <w:t>#ReSharper</w:t>
      </w:r>
      <w:r w:rsidR="00C96C01">
        <w:rPr>
          <w:rFonts w:eastAsia="Calibri" w:cs="Times New Roman"/>
          <w:szCs w:val="28"/>
          <w:lang w:val="en-US" w:eastAsia="en-US"/>
        </w:rPr>
        <w:t>;</w:t>
      </w:r>
    </w:p>
    <w:p w14:paraId="4C229256" w14:textId="2155E110" w:rsidR="00BB2064" w:rsidRDefault="004B0585" w:rsidP="00957C91">
      <w:pPr>
        <w:numPr>
          <w:ilvl w:val="0"/>
          <w:numId w:val="4"/>
        </w:numPr>
        <w:tabs>
          <w:tab w:val="left" w:pos="709"/>
        </w:tabs>
        <w:spacing w:line="384" w:lineRule="auto"/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t>и</w:t>
      </w:r>
      <w:r w:rsidR="00BB2064" w:rsidRPr="00E65D31">
        <w:rPr>
          <w:rFonts w:eastAsia="Calibri" w:cs="Times New Roman"/>
          <w:szCs w:val="28"/>
          <w:lang w:eastAsia="en-US"/>
        </w:rPr>
        <w:t xml:space="preserve">нструменты для разработки мобильных приложений </w:t>
      </w:r>
      <w:r w:rsidR="00BB2064" w:rsidRPr="00E65D31">
        <w:rPr>
          <w:rFonts w:eastAsia="Calibri" w:cs="Times New Roman"/>
          <w:szCs w:val="28"/>
          <w:lang w:val="en-US" w:eastAsia="en-US"/>
        </w:rPr>
        <w:t>Xamarin</w:t>
      </w:r>
      <w:r w:rsidR="00BB2064" w:rsidRPr="00E65D31">
        <w:rPr>
          <w:rFonts w:eastAsia="Calibri" w:cs="Times New Roman"/>
          <w:szCs w:val="28"/>
          <w:lang w:eastAsia="en-US"/>
        </w:rPr>
        <w:t xml:space="preserve"> </w:t>
      </w:r>
      <w:proofErr w:type="gramStart"/>
      <w:r w:rsidR="00BB2064" w:rsidRPr="00E65D31">
        <w:rPr>
          <w:rFonts w:eastAsia="Calibri" w:cs="Times New Roman"/>
          <w:szCs w:val="28"/>
          <w:lang w:val="en-US" w:eastAsia="en-US"/>
        </w:rPr>
        <w:t>Forms</w:t>
      </w:r>
      <w:r w:rsidR="00C96C01" w:rsidRPr="00C96C01">
        <w:rPr>
          <w:rFonts w:eastAsia="Calibri" w:cs="Times New Roman"/>
          <w:szCs w:val="28"/>
          <w:vertAlign w:val="superscript"/>
          <w:lang w:eastAsia="en-US"/>
        </w:rPr>
        <w:t>[</w:t>
      </w:r>
      <w:proofErr w:type="gramEnd"/>
      <w:r w:rsidR="00C96C01" w:rsidRPr="00C96C01">
        <w:rPr>
          <w:rFonts w:eastAsia="Calibri" w:cs="Times New Roman"/>
          <w:szCs w:val="28"/>
          <w:vertAlign w:val="superscript"/>
          <w:lang w:eastAsia="en-US"/>
        </w:rPr>
        <w:t>2]</w:t>
      </w:r>
      <w:r w:rsidR="00647D96">
        <w:rPr>
          <w:rFonts w:eastAsia="Calibri" w:cs="Times New Roman"/>
          <w:szCs w:val="28"/>
          <w:lang w:eastAsia="en-US"/>
        </w:rPr>
        <w:t>,</w:t>
      </w:r>
    </w:p>
    <w:p w14:paraId="76A7EFC3" w14:textId="33367186" w:rsidR="00647D96" w:rsidRPr="00E65D31" w:rsidRDefault="00647D96" w:rsidP="00957C91">
      <w:pPr>
        <w:numPr>
          <w:ilvl w:val="0"/>
          <w:numId w:val="4"/>
        </w:numPr>
        <w:tabs>
          <w:tab w:val="left" w:pos="709"/>
        </w:tabs>
        <w:spacing w:line="384" w:lineRule="auto"/>
        <w:ind w:left="0" w:firstLine="851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val="en-US" w:eastAsia="en-US"/>
        </w:rPr>
        <w:t>Microsoft Android Emulator.</w:t>
      </w:r>
    </w:p>
    <w:p w14:paraId="276EEBA2" w14:textId="77777777" w:rsidR="00817185" w:rsidRPr="00E65D31" w:rsidRDefault="00817185" w:rsidP="00AE7A79">
      <w:pPr>
        <w:spacing w:line="259" w:lineRule="auto"/>
        <w:ind w:firstLine="0"/>
        <w:jc w:val="left"/>
        <w:rPr>
          <w:rFonts w:eastAsia="Times New Roman" w:cstheme="majorBidi"/>
          <w:szCs w:val="26"/>
          <w:lang w:eastAsia="en-US"/>
        </w:rPr>
      </w:pPr>
      <w:r w:rsidRPr="00E65D31">
        <w:rPr>
          <w:rFonts w:eastAsia="Times New Roman"/>
          <w:lang w:eastAsia="en-US"/>
        </w:rPr>
        <w:br w:type="page"/>
      </w:r>
    </w:p>
    <w:p w14:paraId="2B830F83" w14:textId="13EDDE1E" w:rsidR="00BA1567" w:rsidRPr="00E65D31" w:rsidRDefault="00BA1567" w:rsidP="00AE7A79">
      <w:pPr>
        <w:pStyle w:val="2"/>
        <w:spacing w:before="0"/>
        <w:rPr>
          <w:rFonts w:eastAsia="Times New Roman"/>
          <w:lang w:eastAsia="en-US"/>
        </w:rPr>
      </w:pPr>
      <w:bookmarkStart w:id="109" w:name="_Toc42802256"/>
      <w:r w:rsidRPr="00E65D31">
        <w:rPr>
          <w:rFonts w:eastAsia="Times New Roman"/>
          <w:lang w:eastAsia="en-US"/>
        </w:rPr>
        <w:lastRenderedPageBreak/>
        <w:t>2. РАЗРАБОТКА МОБИЛЬНОГО ПРИЛОЖЕНИЯ ЛИЧНОГО КАБИНЕТА СТУДЕНТА</w:t>
      </w:r>
      <w:bookmarkEnd w:id="109"/>
    </w:p>
    <w:p w14:paraId="5DF6D926" w14:textId="77777777" w:rsidR="00BA1567" w:rsidRPr="00E65D31" w:rsidRDefault="00BA1567" w:rsidP="00AE7A79">
      <w:pPr>
        <w:pStyle w:val="3"/>
        <w:spacing w:before="0"/>
        <w:rPr>
          <w:lang w:eastAsia="en-US"/>
        </w:rPr>
      </w:pPr>
      <w:bookmarkStart w:id="110" w:name="_Toc42802257"/>
      <w:r w:rsidRPr="00E65D31">
        <w:rPr>
          <w:lang w:eastAsia="en-US"/>
        </w:rPr>
        <w:t>2.1. Описание постановки задачи</w:t>
      </w:r>
      <w:bookmarkEnd w:id="110"/>
    </w:p>
    <w:p w14:paraId="61F5685C" w14:textId="77777777" w:rsidR="00BA1567" w:rsidRPr="00E65D31" w:rsidRDefault="00BA1567" w:rsidP="00AE7A79">
      <w:pPr>
        <w:pStyle w:val="3"/>
        <w:spacing w:before="0"/>
        <w:rPr>
          <w:lang w:eastAsia="en-US"/>
        </w:rPr>
      </w:pPr>
      <w:bookmarkStart w:id="111" w:name="_Toc42802258"/>
      <w:r w:rsidRPr="00E65D31">
        <w:rPr>
          <w:lang w:eastAsia="en-US"/>
        </w:rPr>
        <w:t>2.1.1 Характеристика задачи</w:t>
      </w:r>
      <w:bookmarkEnd w:id="111"/>
    </w:p>
    <w:p w14:paraId="1EB17E4C" w14:textId="77777777" w:rsidR="00BA1567" w:rsidRPr="00E65D31" w:rsidRDefault="00BA1567" w:rsidP="00AE7A79">
      <w:pPr>
        <w:rPr>
          <w:lang w:eastAsia="en-US"/>
        </w:rPr>
      </w:pPr>
      <w:r w:rsidRPr="00E65D31">
        <w:rPr>
          <w:lang w:eastAsia="en-US"/>
        </w:rPr>
        <w:t>Задача – разработать мобильное приложение личного кабинета студента ИжГТУ.</w:t>
      </w:r>
    </w:p>
    <w:p w14:paraId="1A46DA2A" w14:textId="77777777" w:rsidR="00BA1567" w:rsidRPr="00E65D31" w:rsidRDefault="00BA1567" w:rsidP="00AE7A79">
      <w:pPr>
        <w:rPr>
          <w:lang w:eastAsia="en-US"/>
        </w:rPr>
      </w:pPr>
      <w:r w:rsidRPr="00E65D31">
        <w:rPr>
          <w:lang w:eastAsia="en-US"/>
        </w:rPr>
        <w:t xml:space="preserve">Приложение разрабатывается с целью повышения удобства доступа студента к функционалу сайта ИжГТУ. Для унификации было решено разработать единое приложение для студентов и преподавателей с </w:t>
      </w:r>
      <w:r w:rsidR="00777B78" w:rsidRPr="00E65D31">
        <w:rPr>
          <w:lang w:eastAsia="en-US"/>
        </w:rPr>
        <w:t>разделением функционала в зависимости от роли пользователя (студент или преподаватель).</w:t>
      </w:r>
    </w:p>
    <w:p w14:paraId="2B2C4BB6" w14:textId="77777777" w:rsidR="00777B78" w:rsidRPr="00E65D31" w:rsidRDefault="00777B78" w:rsidP="00AE7A79">
      <w:pPr>
        <w:rPr>
          <w:lang w:eastAsia="en-US"/>
        </w:rPr>
      </w:pPr>
      <w:r w:rsidRPr="00E65D31">
        <w:rPr>
          <w:lang w:eastAsia="en-US"/>
        </w:rPr>
        <w:t>При разработке поставлены следующие задачи:</w:t>
      </w:r>
    </w:p>
    <w:p w14:paraId="5D613F69" w14:textId="05CC7AFC" w:rsidR="00777B78" w:rsidRPr="00E65D31" w:rsidRDefault="00CD0D6D" w:rsidP="00B40641">
      <w:pPr>
        <w:pStyle w:val="a6"/>
        <w:numPr>
          <w:ilvl w:val="0"/>
          <w:numId w:val="23"/>
        </w:numPr>
        <w:ind w:left="0" w:firstLine="851"/>
        <w:rPr>
          <w:lang w:eastAsia="en-US"/>
        </w:rPr>
      </w:pPr>
      <w:r>
        <w:rPr>
          <w:lang w:eastAsia="en-US"/>
        </w:rPr>
        <w:t>р</w:t>
      </w:r>
      <w:r w:rsidR="00777B78" w:rsidRPr="00E65D31">
        <w:rPr>
          <w:lang w:eastAsia="en-US"/>
        </w:rPr>
        <w:t xml:space="preserve">азработать алгоритм единой авторизации, который должен </w:t>
      </w:r>
      <w:r w:rsidR="000E6947" w:rsidRPr="00E65D31">
        <w:rPr>
          <w:lang w:eastAsia="en-US"/>
        </w:rPr>
        <w:t>определить</w:t>
      </w:r>
      <w:r w:rsidR="00777B78" w:rsidRPr="00E65D31">
        <w:rPr>
          <w:lang w:eastAsia="en-US"/>
        </w:rPr>
        <w:t xml:space="preserve"> роль пользователя и открыть соответствующий роли функционал</w:t>
      </w:r>
      <w:r w:rsidR="00174602" w:rsidRPr="00174602">
        <w:rPr>
          <w:lang w:eastAsia="en-US"/>
        </w:rPr>
        <w:t>;</w:t>
      </w:r>
    </w:p>
    <w:p w14:paraId="76CA851E" w14:textId="645F2DFE" w:rsidR="00777B78" w:rsidRPr="00E65D31" w:rsidRDefault="00174602" w:rsidP="00B40641">
      <w:pPr>
        <w:pStyle w:val="a6"/>
        <w:numPr>
          <w:ilvl w:val="0"/>
          <w:numId w:val="23"/>
        </w:numPr>
        <w:ind w:left="0" w:firstLine="851"/>
        <w:rPr>
          <w:lang w:eastAsia="en-US"/>
        </w:rPr>
      </w:pPr>
      <w:r>
        <w:rPr>
          <w:lang w:eastAsia="en-US"/>
        </w:rPr>
        <w:t>р</w:t>
      </w:r>
      <w:r w:rsidR="00777B78" w:rsidRPr="00E65D31">
        <w:rPr>
          <w:lang w:eastAsia="en-US"/>
        </w:rPr>
        <w:t>а</w:t>
      </w:r>
      <w:r w:rsidR="00C3436D" w:rsidRPr="00E65D31">
        <w:rPr>
          <w:lang w:eastAsia="en-US"/>
        </w:rPr>
        <w:t>зработать функционал отображения информационных разделов студента</w:t>
      </w:r>
      <w:r w:rsidRPr="00174602">
        <w:rPr>
          <w:lang w:eastAsia="en-US"/>
        </w:rPr>
        <w:t>;</w:t>
      </w:r>
    </w:p>
    <w:p w14:paraId="74A5395E" w14:textId="77F9E689" w:rsidR="00C3436D" w:rsidRDefault="00174602" w:rsidP="00B40641">
      <w:pPr>
        <w:pStyle w:val="a6"/>
        <w:numPr>
          <w:ilvl w:val="0"/>
          <w:numId w:val="23"/>
        </w:numPr>
        <w:ind w:left="0" w:firstLine="851"/>
        <w:rPr>
          <w:lang w:eastAsia="en-US"/>
        </w:rPr>
      </w:pPr>
      <w:r>
        <w:rPr>
          <w:lang w:eastAsia="en-US"/>
        </w:rPr>
        <w:t>р</w:t>
      </w:r>
      <w:r w:rsidR="00C3436D" w:rsidRPr="00E65D31">
        <w:rPr>
          <w:lang w:eastAsia="en-US"/>
        </w:rPr>
        <w:t>азработать внутри приложения чат с преподавател</w:t>
      </w:r>
      <w:r w:rsidR="00B96A7F" w:rsidRPr="00E65D31">
        <w:rPr>
          <w:lang w:eastAsia="en-US"/>
        </w:rPr>
        <w:t>ями</w:t>
      </w:r>
      <w:r w:rsidR="000E6947" w:rsidRPr="00E65D31">
        <w:rPr>
          <w:lang w:eastAsia="en-US"/>
        </w:rPr>
        <w:t>, добавив возможность просмотра информации по отдельному преподавателю</w:t>
      </w:r>
      <w:r w:rsidR="00C96C01" w:rsidRPr="00C96C01">
        <w:rPr>
          <w:lang w:eastAsia="en-US"/>
        </w:rPr>
        <w:t>.</w:t>
      </w:r>
    </w:p>
    <w:p w14:paraId="3C0B12D6" w14:textId="13C6C860" w:rsidR="00B870CC" w:rsidRDefault="00C64CD2" w:rsidP="00C64CD2">
      <w:pPr>
        <w:rPr>
          <w:lang w:eastAsia="en-US"/>
        </w:rPr>
      </w:pPr>
      <w:r>
        <w:rPr>
          <w:lang w:eastAsia="en-US"/>
        </w:rPr>
        <w:t>Переходы между экранными формами должны</w:t>
      </w:r>
      <w:r w:rsidR="00B870CC" w:rsidRPr="00B870CC">
        <w:rPr>
          <w:lang w:eastAsia="en-US"/>
        </w:rPr>
        <w:t xml:space="preserve"> </w:t>
      </w:r>
      <w:r w:rsidR="00B870CC">
        <w:rPr>
          <w:lang w:eastAsia="en-US"/>
        </w:rPr>
        <w:t>быть интуитивно понятными для пользователя.</w:t>
      </w:r>
      <w:r>
        <w:rPr>
          <w:lang w:eastAsia="en-US"/>
        </w:rPr>
        <w:t xml:space="preserve"> </w:t>
      </w:r>
      <w:r w:rsidR="00B870CC">
        <w:rPr>
          <w:lang w:eastAsia="en-US"/>
        </w:rPr>
        <w:t>Д</w:t>
      </w:r>
      <w:r>
        <w:rPr>
          <w:lang w:eastAsia="en-US"/>
        </w:rPr>
        <w:t>иаграмме состояний</w:t>
      </w:r>
      <w:r w:rsidR="00B870CC">
        <w:rPr>
          <w:lang w:eastAsia="en-US"/>
        </w:rPr>
        <w:t>, описывающая все возможные переходы между экранными формами в части приложения, описывающей функционал студента,</w:t>
      </w:r>
      <w:r>
        <w:rPr>
          <w:lang w:eastAsia="en-US"/>
        </w:rPr>
        <w:t xml:space="preserve"> представлен</w:t>
      </w:r>
      <w:r w:rsidR="00B870CC">
        <w:rPr>
          <w:lang w:eastAsia="en-US"/>
        </w:rPr>
        <w:t>а</w:t>
      </w:r>
      <w:r>
        <w:rPr>
          <w:lang w:eastAsia="en-US"/>
        </w:rPr>
        <w:t xml:space="preserve"> на рис. 2.1.</w:t>
      </w:r>
    </w:p>
    <w:p w14:paraId="264E3601" w14:textId="77777777" w:rsidR="00761CD3" w:rsidRDefault="00761CD3">
      <w:pPr>
        <w:spacing w:after="160" w:line="259" w:lineRule="auto"/>
        <w:ind w:firstLine="0"/>
        <w:jc w:val="left"/>
        <w:rPr>
          <w:lang w:eastAsia="en-US"/>
        </w:rPr>
      </w:pPr>
      <w:r>
        <w:rPr>
          <w:lang w:eastAsia="en-US"/>
        </w:rPr>
        <w:br w:type="page"/>
      </w:r>
    </w:p>
    <w:p w14:paraId="24BAA8EF" w14:textId="0F21FF5C" w:rsidR="00B870CC" w:rsidRDefault="00B870CC" w:rsidP="00B870CC">
      <w:pPr>
        <w:jc w:val="center"/>
        <w:rPr>
          <w:lang w:eastAsia="en-US"/>
        </w:rPr>
      </w:pPr>
      <w:r>
        <w:rPr>
          <w:lang w:eastAsia="en-US"/>
        </w:rPr>
        <w:lastRenderedPageBreak/>
        <w:t>Диаграмма состояний</w:t>
      </w:r>
    </w:p>
    <w:p w14:paraId="701AFCEA" w14:textId="77777777" w:rsidR="00B870CC" w:rsidRDefault="00B870CC" w:rsidP="00CA4370">
      <w:pPr>
        <w:ind w:left="-2268" w:firstLine="0"/>
        <w:jc w:val="left"/>
        <w:rPr>
          <w:lang w:eastAsia="en-US"/>
        </w:rPr>
      </w:pPr>
      <w:r>
        <w:rPr>
          <w:noProof/>
        </w:rPr>
        <w:drawing>
          <wp:inline distT="0" distB="0" distL="0" distR="0" wp14:anchorId="7F57683B" wp14:editId="6C7DCAF1">
            <wp:extent cx="8135333" cy="2864541"/>
            <wp:effectExtent l="0" t="2628900" r="0" b="26219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195064" cy="288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06A56" w14:textId="212D433E" w:rsidR="00B870CC" w:rsidRDefault="00B870CC" w:rsidP="00B870CC">
      <w:pPr>
        <w:ind w:firstLine="0"/>
        <w:jc w:val="center"/>
        <w:rPr>
          <w:lang w:eastAsia="en-US"/>
        </w:rPr>
      </w:pPr>
      <w:r>
        <w:rPr>
          <w:lang w:eastAsia="en-US"/>
        </w:rPr>
        <w:t>Рис. 2.1</w:t>
      </w:r>
    </w:p>
    <w:p w14:paraId="2202F0D5" w14:textId="0C3E20B4" w:rsidR="00CA4370" w:rsidRDefault="00CA5531" w:rsidP="00CA5531">
      <w:pPr>
        <w:rPr>
          <w:lang w:eastAsia="en-US"/>
        </w:rPr>
      </w:pPr>
      <w:r>
        <w:rPr>
          <w:lang w:eastAsia="en-US"/>
        </w:rPr>
        <w:lastRenderedPageBreak/>
        <w:t xml:space="preserve">Как показывает рисунок, из страницы авторизации открывается меню студента, откуда открыт доступ к просмотру личной информации, оценкам и информации об оплате студента. После идет страница со списком преподавателей студента, откуда можно перейти </w:t>
      </w:r>
      <w:r w:rsidR="00AE4DBB">
        <w:rPr>
          <w:lang w:eastAsia="en-US"/>
        </w:rPr>
        <w:t>к</w:t>
      </w:r>
      <w:r>
        <w:rPr>
          <w:lang w:eastAsia="en-US"/>
        </w:rPr>
        <w:t xml:space="preserve"> диалогу с преподавателем или просмотреть информацию о преподавателе, которая может потребоваться студенту. Из страниц, представляющих собой пункты меню, можно вернуться обратно в меню, а из самого меню при необходимости можно вернуться </w:t>
      </w:r>
      <w:r w:rsidR="00CA4370">
        <w:rPr>
          <w:lang w:eastAsia="en-US"/>
        </w:rPr>
        <w:t xml:space="preserve">на страницу авторизации. Данный функционал обеспечивается классом </w:t>
      </w:r>
      <w:r w:rsidR="00CA4370">
        <w:rPr>
          <w:lang w:val="en-US" w:eastAsia="en-US"/>
        </w:rPr>
        <w:t>Navigation</w:t>
      </w:r>
      <w:r w:rsidR="00CA4370" w:rsidRPr="00CA4370">
        <w:rPr>
          <w:lang w:eastAsia="en-US"/>
        </w:rPr>
        <w:t xml:space="preserve">, </w:t>
      </w:r>
      <w:r w:rsidR="00CA4370">
        <w:rPr>
          <w:lang w:eastAsia="en-US"/>
        </w:rPr>
        <w:t>представляющим из себя ст</w:t>
      </w:r>
      <w:r w:rsidR="00507AC2">
        <w:rPr>
          <w:lang w:eastAsia="en-US"/>
        </w:rPr>
        <w:t>е</w:t>
      </w:r>
      <w:r w:rsidR="00CA4370">
        <w:rPr>
          <w:lang w:eastAsia="en-US"/>
        </w:rPr>
        <w:t xml:space="preserve">к из страниц, которые последовательно кладутся в коллекцию операцией </w:t>
      </w:r>
      <w:r w:rsidR="00CA4370">
        <w:rPr>
          <w:lang w:val="en-US" w:eastAsia="en-US"/>
        </w:rPr>
        <w:t>Navigation</w:t>
      </w:r>
      <w:r w:rsidR="00CA4370" w:rsidRPr="00CA4370">
        <w:rPr>
          <w:lang w:eastAsia="en-US"/>
        </w:rPr>
        <w:t>.</w:t>
      </w:r>
      <w:r w:rsidR="00CA4370">
        <w:rPr>
          <w:lang w:val="en-US" w:eastAsia="en-US"/>
        </w:rPr>
        <w:t>Push</w:t>
      </w:r>
      <w:r w:rsidR="00CA4370" w:rsidRPr="00CA4370">
        <w:rPr>
          <w:lang w:eastAsia="en-US"/>
        </w:rPr>
        <w:t>(</w:t>
      </w:r>
      <w:r w:rsidR="00CA4370">
        <w:rPr>
          <w:lang w:val="en-US" w:eastAsia="en-US"/>
        </w:rPr>
        <w:t>Page</w:t>
      </w:r>
      <w:r w:rsidR="00CA4370" w:rsidRPr="00CA4370">
        <w:rPr>
          <w:lang w:eastAsia="en-US"/>
        </w:rPr>
        <w:t xml:space="preserve">) </w:t>
      </w:r>
      <w:r w:rsidR="00CA4370">
        <w:rPr>
          <w:lang w:eastAsia="en-US"/>
        </w:rPr>
        <w:t xml:space="preserve">и забираются из стека операцией </w:t>
      </w:r>
      <w:r w:rsidR="00CA4370">
        <w:rPr>
          <w:lang w:val="en-US" w:eastAsia="en-US"/>
        </w:rPr>
        <w:t>Navigation</w:t>
      </w:r>
      <w:r w:rsidR="00AE4DBB">
        <w:rPr>
          <w:lang w:eastAsia="en-US"/>
        </w:rPr>
        <w:t>.</w:t>
      </w:r>
      <w:r w:rsidR="00CA4370">
        <w:rPr>
          <w:lang w:val="en-US" w:eastAsia="en-US"/>
        </w:rPr>
        <w:t>Pop</w:t>
      </w:r>
      <w:r w:rsidR="00CA4370" w:rsidRPr="00CA4370">
        <w:rPr>
          <w:lang w:eastAsia="en-US"/>
        </w:rPr>
        <w:t xml:space="preserve">(). </w:t>
      </w:r>
      <w:r w:rsidR="00CA4370">
        <w:rPr>
          <w:lang w:eastAsia="en-US"/>
        </w:rPr>
        <w:t xml:space="preserve">Для пользователя всегда отображается страница, находящаяся в </w:t>
      </w:r>
      <w:r w:rsidR="00CA4370" w:rsidRPr="00CA4370">
        <w:rPr>
          <w:lang w:eastAsia="en-US"/>
        </w:rPr>
        <w:t>“</w:t>
      </w:r>
      <w:r w:rsidR="00CA4370">
        <w:rPr>
          <w:lang w:eastAsia="en-US"/>
        </w:rPr>
        <w:t>вершине</w:t>
      </w:r>
      <w:r w:rsidR="00CA4370" w:rsidRPr="00CA4370">
        <w:rPr>
          <w:lang w:eastAsia="en-US"/>
        </w:rPr>
        <w:t>”</w:t>
      </w:r>
      <w:r w:rsidR="00CA4370">
        <w:rPr>
          <w:lang w:eastAsia="en-US"/>
        </w:rPr>
        <w:t xml:space="preserve"> данного ст</w:t>
      </w:r>
      <w:r w:rsidR="00507AC2">
        <w:rPr>
          <w:lang w:eastAsia="en-US"/>
        </w:rPr>
        <w:t>е</w:t>
      </w:r>
      <w:r w:rsidR="00CA4370">
        <w:rPr>
          <w:lang w:eastAsia="en-US"/>
        </w:rPr>
        <w:t>ка.</w:t>
      </w:r>
    </w:p>
    <w:p w14:paraId="6079585F" w14:textId="393CD333" w:rsidR="00CA5531" w:rsidRPr="00B7116C" w:rsidRDefault="00CA4370" w:rsidP="00CA5531">
      <w:pPr>
        <w:rPr>
          <w:lang w:eastAsia="en-US"/>
        </w:rPr>
      </w:pPr>
      <w:r>
        <w:rPr>
          <w:lang w:eastAsia="en-US"/>
        </w:rPr>
        <w:t xml:space="preserve">Во избежание случайного выхода из меню на страницу авторизации из-за нажатия кнопки </w:t>
      </w:r>
      <w:r w:rsidRPr="00CA4370">
        <w:rPr>
          <w:lang w:eastAsia="en-US"/>
        </w:rPr>
        <w:t>“</w:t>
      </w:r>
      <w:r>
        <w:rPr>
          <w:lang w:eastAsia="en-US"/>
        </w:rPr>
        <w:t>назад</w:t>
      </w:r>
      <w:r w:rsidRPr="00CA4370">
        <w:rPr>
          <w:lang w:eastAsia="en-US"/>
        </w:rPr>
        <w:t>”</w:t>
      </w:r>
      <w:r>
        <w:rPr>
          <w:lang w:eastAsia="en-US"/>
        </w:rPr>
        <w:t xml:space="preserve"> принято решение не использовать класс </w:t>
      </w:r>
      <w:r>
        <w:rPr>
          <w:lang w:val="en-US" w:eastAsia="en-US"/>
        </w:rPr>
        <w:t>Navigation</w:t>
      </w:r>
      <w:r w:rsidRPr="00CA4370">
        <w:rPr>
          <w:lang w:eastAsia="en-US"/>
        </w:rPr>
        <w:t xml:space="preserve"> </w:t>
      </w:r>
      <w:r>
        <w:rPr>
          <w:lang w:eastAsia="en-US"/>
        </w:rPr>
        <w:t xml:space="preserve">при переходе в меню из страницы авторизации, а переопределять отображаемую страницу </w:t>
      </w:r>
      <w:proofErr w:type="spellStart"/>
      <w:r>
        <w:rPr>
          <w:lang w:val="en-US" w:eastAsia="en-US"/>
        </w:rPr>
        <w:t>MainPage</w:t>
      </w:r>
      <w:proofErr w:type="spellEnd"/>
      <w:r w:rsidRPr="00CA4370">
        <w:rPr>
          <w:lang w:eastAsia="en-US"/>
        </w:rPr>
        <w:t xml:space="preserve"> </w:t>
      </w:r>
      <w:r>
        <w:rPr>
          <w:lang w:eastAsia="en-US"/>
        </w:rPr>
        <w:t>напрямую при помощи присваивания. Для того, чтобы оставить возможность выйти из учетной записи</w:t>
      </w:r>
      <w:r w:rsidR="00B7116C">
        <w:rPr>
          <w:lang w:eastAsia="en-US"/>
        </w:rPr>
        <w:t xml:space="preserve">, в главном меню добавлена кнопка </w:t>
      </w:r>
      <w:r w:rsidR="00B7116C">
        <w:rPr>
          <w:lang w:val="en-US" w:eastAsia="en-US"/>
        </w:rPr>
        <w:t>Logout</w:t>
      </w:r>
      <w:r w:rsidR="00B7116C" w:rsidRPr="00B7116C">
        <w:rPr>
          <w:lang w:eastAsia="en-US"/>
        </w:rPr>
        <w:t xml:space="preserve">, </w:t>
      </w:r>
      <w:r w:rsidR="00B7116C">
        <w:rPr>
          <w:lang w:eastAsia="en-US"/>
        </w:rPr>
        <w:t>которая выводит пользователю страницу авторизации и выходит из учетной записи.</w:t>
      </w:r>
    </w:p>
    <w:p w14:paraId="0196C237" w14:textId="77777777" w:rsidR="00BA1567" w:rsidRPr="00E65D31" w:rsidRDefault="00C3436D" w:rsidP="00EA7EB1">
      <w:pPr>
        <w:pStyle w:val="3"/>
        <w:rPr>
          <w:lang w:eastAsia="en-US"/>
        </w:rPr>
      </w:pPr>
      <w:r w:rsidRPr="00E65D31">
        <w:rPr>
          <w:lang w:eastAsia="en-US"/>
        </w:rPr>
        <w:t>2.1.2 Входная информация</w:t>
      </w:r>
    </w:p>
    <w:p w14:paraId="0FA55D39" w14:textId="77777777" w:rsidR="00437777" w:rsidRPr="00E65D31" w:rsidRDefault="00437777" w:rsidP="00AE7A79">
      <w:pPr>
        <w:rPr>
          <w:lang w:eastAsia="en-US"/>
        </w:rPr>
      </w:pPr>
      <w:r w:rsidRPr="00E65D31">
        <w:rPr>
          <w:lang w:eastAsia="en-US"/>
        </w:rPr>
        <w:t>Перечень данных, получаемых от пользователя во время работы:</w:t>
      </w:r>
    </w:p>
    <w:p w14:paraId="55F611BF" w14:textId="7A733460" w:rsidR="00437777" w:rsidRPr="00E65D31" w:rsidRDefault="009927A3" w:rsidP="00B40641">
      <w:pPr>
        <w:pStyle w:val="a6"/>
        <w:numPr>
          <w:ilvl w:val="0"/>
          <w:numId w:val="19"/>
        </w:numPr>
        <w:ind w:left="0" w:firstLine="851"/>
        <w:rPr>
          <w:lang w:eastAsia="en-US"/>
        </w:rPr>
      </w:pPr>
      <w:r>
        <w:rPr>
          <w:lang w:eastAsia="en-US"/>
        </w:rPr>
        <w:t>л</w:t>
      </w:r>
      <w:r w:rsidR="00437777" w:rsidRPr="00E65D31">
        <w:rPr>
          <w:lang w:eastAsia="en-US"/>
        </w:rPr>
        <w:t>огин пользователя на сайте ИжГТУ</w:t>
      </w:r>
      <w:r w:rsidR="00594A2B" w:rsidRPr="00594A2B">
        <w:rPr>
          <w:lang w:eastAsia="en-US"/>
        </w:rPr>
        <w:t>;</w:t>
      </w:r>
    </w:p>
    <w:p w14:paraId="5C13C103" w14:textId="53A6A567" w:rsidR="00437777" w:rsidRPr="00E65D31" w:rsidRDefault="00FC2A99" w:rsidP="00B40641">
      <w:pPr>
        <w:pStyle w:val="a6"/>
        <w:numPr>
          <w:ilvl w:val="0"/>
          <w:numId w:val="19"/>
        </w:numPr>
        <w:ind w:left="0" w:firstLine="851"/>
        <w:rPr>
          <w:lang w:eastAsia="en-US"/>
        </w:rPr>
      </w:pPr>
      <w:r w:rsidRPr="00E65D31">
        <w:rPr>
          <w:lang w:eastAsia="en-US"/>
        </w:rPr>
        <w:t>п</w:t>
      </w:r>
      <w:r w:rsidR="00437777" w:rsidRPr="00E65D31">
        <w:rPr>
          <w:lang w:eastAsia="en-US"/>
        </w:rPr>
        <w:t>ароль</w:t>
      </w:r>
      <w:r w:rsidR="00594A2B">
        <w:rPr>
          <w:lang w:val="en-US" w:eastAsia="en-US"/>
        </w:rPr>
        <w:t>;</w:t>
      </w:r>
    </w:p>
    <w:p w14:paraId="7CE0728B" w14:textId="79E7071C" w:rsidR="00437777" w:rsidRPr="00E65D31" w:rsidRDefault="00437777" w:rsidP="00B40641">
      <w:pPr>
        <w:pStyle w:val="a6"/>
        <w:numPr>
          <w:ilvl w:val="0"/>
          <w:numId w:val="19"/>
        </w:numPr>
        <w:ind w:left="0" w:firstLine="851"/>
        <w:rPr>
          <w:lang w:eastAsia="en-US"/>
        </w:rPr>
      </w:pPr>
      <w:r w:rsidRPr="00E65D31">
        <w:rPr>
          <w:lang w:eastAsia="en-US"/>
        </w:rPr>
        <w:t>сообщени</w:t>
      </w:r>
      <w:r w:rsidR="00FC2A99" w:rsidRPr="00E65D31">
        <w:rPr>
          <w:lang w:eastAsia="en-US"/>
        </w:rPr>
        <w:t>я</w:t>
      </w:r>
      <w:r w:rsidRPr="00E65D31">
        <w:rPr>
          <w:lang w:eastAsia="en-US"/>
        </w:rPr>
        <w:t>, отправляемы</w:t>
      </w:r>
      <w:r w:rsidR="00FC2A99" w:rsidRPr="00E65D31">
        <w:rPr>
          <w:lang w:eastAsia="en-US"/>
        </w:rPr>
        <w:t>е</w:t>
      </w:r>
      <w:r w:rsidRPr="00E65D31">
        <w:rPr>
          <w:lang w:eastAsia="en-US"/>
        </w:rPr>
        <w:t xml:space="preserve"> преподавателям в чат</w:t>
      </w:r>
      <w:r w:rsidR="00FC2A99" w:rsidRPr="00E65D31">
        <w:rPr>
          <w:lang w:eastAsia="en-US"/>
        </w:rPr>
        <w:t>ах</w:t>
      </w:r>
      <w:r w:rsidR="00594A2B" w:rsidRPr="00594A2B">
        <w:rPr>
          <w:lang w:eastAsia="en-US"/>
        </w:rPr>
        <w:t>;</w:t>
      </w:r>
    </w:p>
    <w:p w14:paraId="49973243" w14:textId="01277B09" w:rsidR="000E6947" w:rsidRPr="00E65D31" w:rsidRDefault="009927A3" w:rsidP="00B40641">
      <w:pPr>
        <w:pStyle w:val="a6"/>
        <w:numPr>
          <w:ilvl w:val="0"/>
          <w:numId w:val="19"/>
        </w:numPr>
        <w:ind w:left="0" w:firstLine="851"/>
        <w:rPr>
          <w:lang w:eastAsia="en-US"/>
        </w:rPr>
      </w:pPr>
      <w:r>
        <w:rPr>
          <w:lang w:eastAsia="en-US"/>
        </w:rPr>
        <w:t>в</w:t>
      </w:r>
      <w:r w:rsidR="000E6947" w:rsidRPr="00E65D31">
        <w:rPr>
          <w:lang w:eastAsia="en-US"/>
        </w:rPr>
        <w:t>ыбор соответствующих разд</w:t>
      </w:r>
      <w:r w:rsidR="00C96C01">
        <w:rPr>
          <w:lang w:eastAsia="en-US"/>
        </w:rPr>
        <w:t>е</w:t>
      </w:r>
      <w:r w:rsidR="000E6947" w:rsidRPr="00E65D31">
        <w:rPr>
          <w:lang w:eastAsia="en-US"/>
        </w:rPr>
        <w:t>лов приложения пользователем</w:t>
      </w:r>
      <w:r w:rsidR="00C96C01" w:rsidRPr="00C96C01">
        <w:rPr>
          <w:lang w:eastAsia="en-US"/>
        </w:rPr>
        <w:t>.</w:t>
      </w:r>
    </w:p>
    <w:p w14:paraId="4870003E" w14:textId="77777777" w:rsidR="00A60856" w:rsidRPr="00E65D31" w:rsidRDefault="00A60856" w:rsidP="00EA7EB1">
      <w:pPr>
        <w:pStyle w:val="a6"/>
        <w:ind w:left="1418" w:firstLine="0"/>
        <w:rPr>
          <w:lang w:eastAsia="en-US"/>
        </w:rPr>
      </w:pPr>
    </w:p>
    <w:p w14:paraId="0BC62471" w14:textId="77777777" w:rsidR="000E6947" w:rsidRPr="00E65D31" w:rsidRDefault="000E6947" w:rsidP="00AE7A79">
      <w:pPr>
        <w:pStyle w:val="a6"/>
        <w:ind w:left="851" w:firstLine="0"/>
        <w:rPr>
          <w:lang w:eastAsia="en-US"/>
        </w:rPr>
      </w:pPr>
    </w:p>
    <w:p w14:paraId="3DE92CC9" w14:textId="77777777" w:rsidR="00437777" w:rsidRPr="00E65D31" w:rsidRDefault="00437777" w:rsidP="00EA7EB1">
      <w:pPr>
        <w:pStyle w:val="3"/>
        <w:rPr>
          <w:lang w:eastAsia="en-US"/>
        </w:rPr>
      </w:pPr>
      <w:r w:rsidRPr="00E65D31">
        <w:rPr>
          <w:lang w:eastAsia="en-US"/>
        </w:rPr>
        <w:lastRenderedPageBreak/>
        <w:t>2.1.3 Выходная информация</w:t>
      </w:r>
    </w:p>
    <w:p w14:paraId="3567E99F" w14:textId="141DD5D0" w:rsidR="00A60856" w:rsidRPr="00174602" w:rsidRDefault="00A60856" w:rsidP="00AE7A79">
      <w:pPr>
        <w:rPr>
          <w:lang w:eastAsia="en-US"/>
        </w:rPr>
      </w:pPr>
      <w:r w:rsidRPr="00E65D31">
        <w:rPr>
          <w:lang w:eastAsia="en-US"/>
        </w:rPr>
        <w:t>Перечень информации, получаемая студентом при использовании приложения</w:t>
      </w:r>
      <w:r w:rsidR="00174602" w:rsidRPr="00174602">
        <w:rPr>
          <w:lang w:eastAsia="en-US"/>
        </w:rPr>
        <w:t>:</w:t>
      </w:r>
    </w:p>
    <w:p w14:paraId="6E7A40FD" w14:textId="5778A475" w:rsidR="00A60856" w:rsidRPr="00E65D31" w:rsidRDefault="009927A3" w:rsidP="00B40641">
      <w:pPr>
        <w:pStyle w:val="a6"/>
        <w:numPr>
          <w:ilvl w:val="0"/>
          <w:numId w:val="18"/>
        </w:numPr>
        <w:ind w:left="0" w:firstLine="851"/>
        <w:rPr>
          <w:lang w:eastAsia="en-US"/>
        </w:rPr>
      </w:pPr>
      <w:r>
        <w:rPr>
          <w:lang w:eastAsia="en-US"/>
        </w:rPr>
        <w:t>о</w:t>
      </w:r>
      <w:r w:rsidR="00A60856" w:rsidRPr="00E65D31">
        <w:rPr>
          <w:lang w:eastAsia="en-US"/>
        </w:rPr>
        <w:t>сновная личная информация пользователя</w:t>
      </w:r>
      <w:r w:rsidR="005E3B39">
        <w:rPr>
          <w:lang w:val="en-US" w:eastAsia="en-US"/>
        </w:rPr>
        <w:t>;</w:t>
      </w:r>
    </w:p>
    <w:p w14:paraId="631C2E02" w14:textId="122343A7" w:rsidR="00A60856" w:rsidRPr="00E65D31" w:rsidRDefault="009927A3" w:rsidP="00B40641">
      <w:pPr>
        <w:pStyle w:val="a6"/>
        <w:numPr>
          <w:ilvl w:val="0"/>
          <w:numId w:val="18"/>
        </w:numPr>
        <w:ind w:left="0" w:firstLine="851"/>
        <w:rPr>
          <w:lang w:eastAsia="en-US"/>
        </w:rPr>
      </w:pPr>
      <w:r>
        <w:rPr>
          <w:lang w:eastAsia="en-US"/>
        </w:rPr>
        <w:t>с</w:t>
      </w:r>
      <w:r w:rsidR="00A60856" w:rsidRPr="00E65D31">
        <w:rPr>
          <w:lang w:eastAsia="en-US"/>
        </w:rPr>
        <w:t>группированная по учебному году и семестру информация о результатах прохождения сессии</w:t>
      </w:r>
      <w:r w:rsidR="005E3B39" w:rsidRPr="005E3B39">
        <w:rPr>
          <w:lang w:eastAsia="en-US"/>
        </w:rPr>
        <w:t>;</w:t>
      </w:r>
    </w:p>
    <w:p w14:paraId="4B1DE58E" w14:textId="565E1508" w:rsidR="00A60856" w:rsidRPr="00E65D31" w:rsidRDefault="009927A3" w:rsidP="00B40641">
      <w:pPr>
        <w:pStyle w:val="a6"/>
        <w:numPr>
          <w:ilvl w:val="0"/>
          <w:numId w:val="18"/>
        </w:numPr>
        <w:ind w:left="0" w:firstLine="851"/>
        <w:rPr>
          <w:lang w:eastAsia="en-US"/>
        </w:rPr>
      </w:pPr>
      <w:r>
        <w:rPr>
          <w:lang w:eastAsia="en-US"/>
        </w:rPr>
        <w:t>и</w:t>
      </w:r>
      <w:r w:rsidR="00A60856" w:rsidRPr="00E65D31">
        <w:rPr>
          <w:lang w:eastAsia="en-US"/>
        </w:rPr>
        <w:t>нформация о задолженностях об оплате и состоянии счета для студентов, обучающихся на платной основе</w:t>
      </w:r>
      <w:r w:rsidR="005E3B39" w:rsidRPr="005E3B39">
        <w:rPr>
          <w:lang w:eastAsia="en-US"/>
        </w:rPr>
        <w:t>;</w:t>
      </w:r>
    </w:p>
    <w:p w14:paraId="54FC68D4" w14:textId="782E6A3E" w:rsidR="00A60856" w:rsidRPr="00E65D31" w:rsidRDefault="009927A3" w:rsidP="00B40641">
      <w:pPr>
        <w:pStyle w:val="a6"/>
        <w:numPr>
          <w:ilvl w:val="0"/>
          <w:numId w:val="18"/>
        </w:numPr>
        <w:ind w:left="0" w:firstLine="851"/>
        <w:rPr>
          <w:lang w:eastAsia="en-US"/>
        </w:rPr>
      </w:pPr>
      <w:r>
        <w:rPr>
          <w:lang w:eastAsia="en-US"/>
        </w:rPr>
        <w:t>о</w:t>
      </w:r>
      <w:r w:rsidR="00A60856" w:rsidRPr="00E65D31">
        <w:rPr>
          <w:lang w:eastAsia="en-US"/>
        </w:rPr>
        <w:t>бъявления, оставляемые преподавателем через версию</w:t>
      </w:r>
      <w:r w:rsidR="00B96A7F" w:rsidRPr="00E65D31">
        <w:rPr>
          <w:lang w:eastAsia="en-US"/>
        </w:rPr>
        <w:t xml:space="preserve"> приложения</w:t>
      </w:r>
      <w:r w:rsidR="00A60856" w:rsidRPr="00E65D31">
        <w:rPr>
          <w:lang w:eastAsia="en-US"/>
        </w:rPr>
        <w:t xml:space="preserve"> для преподавателя</w:t>
      </w:r>
      <w:r w:rsidR="005E3B39" w:rsidRPr="005E3B39">
        <w:rPr>
          <w:lang w:eastAsia="en-US"/>
        </w:rPr>
        <w:t>;</w:t>
      </w:r>
    </w:p>
    <w:p w14:paraId="724E6A99" w14:textId="756CEA48" w:rsidR="00FC2A99" w:rsidRPr="00E65D31" w:rsidRDefault="009927A3" w:rsidP="00B40641">
      <w:pPr>
        <w:pStyle w:val="a6"/>
        <w:numPr>
          <w:ilvl w:val="0"/>
          <w:numId w:val="18"/>
        </w:numPr>
        <w:ind w:left="0" w:firstLine="851"/>
        <w:rPr>
          <w:lang w:eastAsia="en-US"/>
        </w:rPr>
      </w:pPr>
      <w:r>
        <w:rPr>
          <w:lang w:eastAsia="en-US"/>
        </w:rPr>
        <w:t>к</w:t>
      </w:r>
      <w:r w:rsidR="00FC2A99" w:rsidRPr="00E65D31">
        <w:rPr>
          <w:lang w:eastAsia="en-US"/>
        </w:rPr>
        <w:t>онтактные данные преподавателей</w:t>
      </w:r>
      <w:r w:rsidR="005E3B39">
        <w:rPr>
          <w:lang w:val="en-US" w:eastAsia="en-US"/>
        </w:rPr>
        <w:t>;</w:t>
      </w:r>
    </w:p>
    <w:p w14:paraId="455C6AC4" w14:textId="2D56C7DB" w:rsidR="00FC2A99" w:rsidRPr="00E65D31" w:rsidRDefault="009927A3" w:rsidP="00B40641">
      <w:pPr>
        <w:pStyle w:val="a6"/>
        <w:numPr>
          <w:ilvl w:val="0"/>
          <w:numId w:val="18"/>
        </w:numPr>
        <w:ind w:left="0" w:firstLine="851"/>
        <w:rPr>
          <w:lang w:eastAsia="en-US"/>
        </w:rPr>
      </w:pPr>
      <w:r>
        <w:rPr>
          <w:lang w:eastAsia="en-US"/>
        </w:rPr>
        <w:t>л</w:t>
      </w:r>
      <w:r w:rsidR="00FC2A99" w:rsidRPr="00E65D31">
        <w:rPr>
          <w:lang w:eastAsia="en-US"/>
        </w:rPr>
        <w:t>ичные сообщения от преподавателей</w:t>
      </w:r>
      <w:r>
        <w:rPr>
          <w:lang w:eastAsia="en-US"/>
        </w:rPr>
        <w:t>.</w:t>
      </w:r>
    </w:p>
    <w:p w14:paraId="0578AC5C" w14:textId="77777777" w:rsidR="00A60856" w:rsidRPr="00E65D31" w:rsidRDefault="00A60856" w:rsidP="00AE7A79">
      <w:pPr>
        <w:pStyle w:val="a6"/>
        <w:ind w:left="851" w:firstLine="0"/>
        <w:rPr>
          <w:lang w:eastAsia="en-US"/>
        </w:rPr>
      </w:pPr>
    </w:p>
    <w:p w14:paraId="01790005" w14:textId="77777777" w:rsidR="00FC2A99" w:rsidRPr="00E65D31" w:rsidRDefault="00FC2A99" w:rsidP="00AE7A79">
      <w:pPr>
        <w:pStyle w:val="a6"/>
        <w:ind w:left="851" w:firstLine="0"/>
        <w:rPr>
          <w:lang w:eastAsia="en-US"/>
        </w:rPr>
      </w:pPr>
    </w:p>
    <w:p w14:paraId="1A0274F1" w14:textId="77777777" w:rsidR="001A0D59" w:rsidRPr="00E65D31" w:rsidRDefault="00C3436D" w:rsidP="00AE7A79">
      <w:pPr>
        <w:pStyle w:val="3"/>
        <w:spacing w:before="0"/>
        <w:rPr>
          <w:rFonts w:eastAsia="Times New Roman"/>
          <w:bCs/>
          <w:lang w:eastAsia="en-US"/>
        </w:rPr>
      </w:pPr>
      <w:bookmarkStart w:id="112" w:name="_Toc42802259"/>
      <w:r w:rsidRPr="00E65D31">
        <w:rPr>
          <w:rFonts w:eastAsia="Times New Roman"/>
          <w:bCs/>
          <w:lang w:eastAsia="en-US"/>
        </w:rPr>
        <w:t>2.</w:t>
      </w:r>
      <w:r w:rsidR="00FC2A99" w:rsidRPr="00E65D31">
        <w:rPr>
          <w:rFonts w:eastAsia="Times New Roman"/>
          <w:bCs/>
          <w:lang w:eastAsia="en-US"/>
        </w:rPr>
        <w:t>2</w:t>
      </w:r>
      <w:r w:rsidR="001A0D59" w:rsidRPr="00E65D31">
        <w:rPr>
          <w:rFonts w:eastAsia="Times New Roman"/>
          <w:bCs/>
          <w:lang w:eastAsia="en-US"/>
        </w:rPr>
        <w:t xml:space="preserve">. </w:t>
      </w:r>
      <w:bookmarkEnd w:id="8"/>
      <w:r w:rsidR="00FC2A99" w:rsidRPr="00E65D31">
        <w:rPr>
          <w:rFonts w:eastAsia="Calibri"/>
          <w:lang w:eastAsia="en-US"/>
        </w:rPr>
        <w:t>Алгоритм авторизации и определения роли пользователя</w:t>
      </w:r>
      <w:bookmarkEnd w:id="112"/>
    </w:p>
    <w:p w14:paraId="6B4D1312" w14:textId="77777777" w:rsidR="001A0D59" w:rsidRPr="00E65D31" w:rsidRDefault="00FC2A99" w:rsidP="00AE7A79">
      <w:pPr>
        <w:pStyle w:val="3"/>
        <w:spacing w:before="0"/>
        <w:rPr>
          <w:rFonts w:eastAsia="Times New Roman"/>
          <w:bCs/>
          <w:lang w:eastAsia="en-US"/>
        </w:rPr>
      </w:pPr>
      <w:bookmarkStart w:id="113" w:name="_Toc514752840"/>
      <w:bookmarkStart w:id="114" w:name="_Toc42802260"/>
      <w:r w:rsidRPr="00E65D31">
        <w:rPr>
          <w:rFonts w:eastAsia="Times New Roman"/>
          <w:bCs/>
          <w:lang w:eastAsia="en-US"/>
        </w:rPr>
        <w:t>2.2</w:t>
      </w:r>
      <w:r w:rsidR="001A0D59" w:rsidRPr="00E65D31">
        <w:rPr>
          <w:rFonts w:eastAsia="Times New Roman"/>
          <w:bCs/>
          <w:lang w:eastAsia="en-US"/>
        </w:rPr>
        <w:t xml:space="preserve">.1. </w:t>
      </w:r>
      <w:bookmarkEnd w:id="113"/>
      <w:r w:rsidRPr="00E65D31">
        <w:rPr>
          <w:rFonts w:eastAsia="Calibri"/>
          <w:lang w:eastAsia="en-US"/>
        </w:rPr>
        <w:t>Назначение и характеристики</w:t>
      </w:r>
      <w:bookmarkEnd w:id="114"/>
    </w:p>
    <w:p w14:paraId="06E196DC" w14:textId="77777777" w:rsidR="001A0D59" w:rsidRPr="00E65D31" w:rsidRDefault="00FC2A99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Алгоритм должен</w:t>
      </w:r>
      <w:r w:rsidR="00FB1F76" w:rsidRPr="00E65D31">
        <w:rPr>
          <w:rFonts w:eastAsia="Calibri"/>
          <w:lang w:eastAsia="en-US"/>
        </w:rPr>
        <w:t xml:space="preserve"> обеспечивать </w:t>
      </w:r>
      <w:r w:rsidR="008C17AE" w:rsidRPr="00E65D31">
        <w:rPr>
          <w:rFonts w:eastAsia="Calibri"/>
          <w:lang w:eastAsia="en-US"/>
        </w:rPr>
        <w:t>единую авторизацию для преподавателей и студентов, при этом определяя роль пользователя и функционал, соответствующий рол</w:t>
      </w:r>
      <w:r w:rsidR="0061513E" w:rsidRPr="00E65D31">
        <w:rPr>
          <w:rFonts w:eastAsia="Calibri"/>
          <w:lang w:eastAsia="en-US"/>
        </w:rPr>
        <w:t>и</w:t>
      </w:r>
      <w:r w:rsidR="008C17AE" w:rsidRPr="00E65D31">
        <w:rPr>
          <w:rFonts w:eastAsia="Calibri"/>
          <w:lang w:eastAsia="en-US"/>
        </w:rPr>
        <w:t>.</w:t>
      </w:r>
    </w:p>
    <w:p w14:paraId="176534CA" w14:textId="77777777" w:rsidR="001A0D59" w:rsidRPr="00E65D31" w:rsidRDefault="00770BF4" w:rsidP="00AE7A79">
      <w:pPr>
        <w:pStyle w:val="3"/>
        <w:spacing w:before="0"/>
        <w:rPr>
          <w:rFonts w:eastAsia="Calibri"/>
          <w:lang w:eastAsia="en-US"/>
        </w:rPr>
      </w:pPr>
      <w:bookmarkStart w:id="115" w:name="_Toc514752842"/>
      <w:bookmarkStart w:id="116" w:name="_Toc42802261"/>
      <w:r w:rsidRPr="00E65D31">
        <w:rPr>
          <w:rFonts w:eastAsia="Times New Roman"/>
          <w:bCs/>
          <w:lang w:eastAsia="en-US"/>
        </w:rPr>
        <w:t>2</w:t>
      </w:r>
      <w:r w:rsidR="001A0D59" w:rsidRPr="00E65D31">
        <w:rPr>
          <w:rFonts w:eastAsia="Times New Roman"/>
          <w:bCs/>
          <w:lang w:eastAsia="en-US"/>
        </w:rPr>
        <w:t>.</w:t>
      </w:r>
      <w:r w:rsidRPr="00E65D31">
        <w:rPr>
          <w:rFonts w:eastAsia="Times New Roman"/>
          <w:bCs/>
          <w:lang w:eastAsia="en-US"/>
        </w:rPr>
        <w:t>2</w:t>
      </w:r>
      <w:r w:rsidR="001A0D59" w:rsidRPr="00E65D31">
        <w:rPr>
          <w:rFonts w:eastAsia="Times New Roman"/>
          <w:bCs/>
          <w:lang w:eastAsia="en-US"/>
        </w:rPr>
        <w:t xml:space="preserve">.2. </w:t>
      </w:r>
      <w:r w:rsidR="001A0D59" w:rsidRPr="00E65D31">
        <w:rPr>
          <w:rFonts w:eastAsia="Calibri"/>
          <w:lang w:eastAsia="en-US"/>
        </w:rPr>
        <w:t>Входная информация</w:t>
      </w:r>
      <w:bookmarkEnd w:id="115"/>
      <w:bookmarkEnd w:id="116"/>
    </w:p>
    <w:p w14:paraId="20A6EC12" w14:textId="77777777" w:rsidR="001A0D59" w:rsidRPr="00E65D31" w:rsidRDefault="00BB5425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Для начала работы алгоритма авторизации от пользователя требу</w:t>
      </w:r>
      <w:r w:rsidR="00770BF4" w:rsidRPr="00E65D31">
        <w:rPr>
          <w:rFonts w:eastAsia="Calibri"/>
          <w:lang w:eastAsia="en-US"/>
        </w:rPr>
        <w:t>ются следующие данные:</w:t>
      </w:r>
    </w:p>
    <w:p w14:paraId="3EBB3B57" w14:textId="4B892421" w:rsidR="00770BF4" w:rsidRPr="00E65D31" w:rsidRDefault="00340D66" w:rsidP="00B40641">
      <w:pPr>
        <w:pStyle w:val="a6"/>
        <w:numPr>
          <w:ilvl w:val="0"/>
          <w:numId w:val="20"/>
        </w:numPr>
        <w:ind w:left="0" w:firstLine="851"/>
        <w:rPr>
          <w:lang w:eastAsia="en-US"/>
        </w:rPr>
      </w:pPr>
      <w:r>
        <w:rPr>
          <w:lang w:eastAsia="en-US"/>
        </w:rPr>
        <w:t>л</w:t>
      </w:r>
      <w:r w:rsidR="00770BF4" w:rsidRPr="00E65D31">
        <w:rPr>
          <w:lang w:eastAsia="en-US"/>
        </w:rPr>
        <w:t>огин на сайте ИжГТУ,</w:t>
      </w:r>
    </w:p>
    <w:p w14:paraId="2FE0596A" w14:textId="7E853F81" w:rsidR="00770BF4" w:rsidRPr="00E65D31" w:rsidRDefault="00593CA3" w:rsidP="00B40641">
      <w:pPr>
        <w:pStyle w:val="a6"/>
        <w:numPr>
          <w:ilvl w:val="0"/>
          <w:numId w:val="20"/>
        </w:numPr>
        <w:ind w:left="0" w:firstLine="851"/>
        <w:rPr>
          <w:lang w:eastAsia="en-US"/>
        </w:rPr>
      </w:pPr>
      <w:r w:rsidRPr="00E65D31">
        <w:rPr>
          <w:lang w:eastAsia="en-US"/>
        </w:rPr>
        <w:t>п</w:t>
      </w:r>
      <w:r w:rsidR="00770BF4" w:rsidRPr="00E65D31">
        <w:rPr>
          <w:lang w:eastAsia="en-US"/>
        </w:rPr>
        <w:t>ароль</w:t>
      </w:r>
      <w:r w:rsidRPr="00E65D31">
        <w:rPr>
          <w:lang w:eastAsia="en-US"/>
        </w:rPr>
        <w:t>.</w:t>
      </w:r>
    </w:p>
    <w:p w14:paraId="04A70AB0" w14:textId="77777777" w:rsidR="001A0D59" w:rsidRPr="00E65D31" w:rsidRDefault="00770BF4" w:rsidP="00AE7A79">
      <w:pPr>
        <w:pStyle w:val="3"/>
        <w:spacing w:before="0"/>
        <w:rPr>
          <w:rFonts w:eastAsia="Calibri"/>
          <w:lang w:eastAsia="en-US"/>
        </w:rPr>
      </w:pPr>
      <w:bookmarkStart w:id="117" w:name="_Toc514752843"/>
      <w:bookmarkStart w:id="118" w:name="_Toc42802262"/>
      <w:r w:rsidRPr="00E65D31">
        <w:rPr>
          <w:rFonts w:eastAsia="Times New Roman"/>
          <w:bCs/>
          <w:lang w:eastAsia="en-US"/>
        </w:rPr>
        <w:t>2</w:t>
      </w:r>
      <w:r w:rsidR="001A0D59" w:rsidRPr="00E65D31">
        <w:rPr>
          <w:rFonts w:eastAsia="Times New Roman"/>
          <w:bCs/>
          <w:lang w:eastAsia="en-US"/>
        </w:rPr>
        <w:t>.</w:t>
      </w:r>
      <w:r w:rsidRPr="00E65D31">
        <w:rPr>
          <w:rFonts w:eastAsia="Times New Roman"/>
          <w:bCs/>
          <w:lang w:eastAsia="en-US"/>
        </w:rPr>
        <w:t>2</w:t>
      </w:r>
      <w:r w:rsidR="001A0D59" w:rsidRPr="00E65D31">
        <w:rPr>
          <w:rFonts w:eastAsia="Times New Roman"/>
          <w:bCs/>
          <w:lang w:eastAsia="en-US"/>
        </w:rPr>
        <w:t>.3.</w:t>
      </w:r>
      <w:r w:rsidR="001A0D59" w:rsidRPr="00E65D31">
        <w:rPr>
          <w:rFonts w:eastAsia="Calibri"/>
          <w:lang w:eastAsia="en-US"/>
        </w:rPr>
        <w:t xml:space="preserve"> Выходная информация</w:t>
      </w:r>
      <w:bookmarkEnd w:id="117"/>
      <w:bookmarkEnd w:id="118"/>
    </w:p>
    <w:p w14:paraId="1751B916" w14:textId="77777777" w:rsidR="001A0D59" w:rsidRPr="00E65D31" w:rsidRDefault="00134D4F" w:rsidP="00AE7A79">
      <w:pPr>
        <w:rPr>
          <w:rFonts w:eastAsia="Times New Roman"/>
          <w:bCs/>
          <w:lang w:eastAsia="en-US"/>
        </w:rPr>
      </w:pPr>
      <w:r w:rsidRPr="00E65D31">
        <w:rPr>
          <w:rFonts w:eastAsia="Times New Roman"/>
          <w:bCs/>
          <w:lang w:eastAsia="en-US"/>
        </w:rPr>
        <w:t xml:space="preserve">В случае успешной авторизации приложение </w:t>
      </w:r>
      <w:r w:rsidR="00775EB8" w:rsidRPr="00E65D31">
        <w:rPr>
          <w:rFonts w:eastAsia="Times New Roman"/>
          <w:bCs/>
          <w:lang w:eastAsia="en-US"/>
        </w:rPr>
        <w:t>определяет роль пользователя (студент или преподаватель) и открывает соответствующий функционал</w:t>
      </w:r>
    </w:p>
    <w:p w14:paraId="35364ED8" w14:textId="77777777" w:rsidR="001A0D59" w:rsidRPr="00E65D31" w:rsidRDefault="00770BF4" w:rsidP="00AE7A79">
      <w:pPr>
        <w:pStyle w:val="3"/>
        <w:spacing w:before="0"/>
        <w:rPr>
          <w:rFonts w:eastAsia="Calibri"/>
          <w:lang w:eastAsia="en-US"/>
        </w:rPr>
      </w:pPr>
      <w:bookmarkStart w:id="119" w:name="_Toc514752845"/>
      <w:bookmarkStart w:id="120" w:name="_Toc42802263"/>
      <w:r w:rsidRPr="00E65D31">
        <w:rPr>
          <w:rFonts w:eastAsia="Calibri"/>
          <w:lang w:eastAsia="en-US"/>
        </w:rPr>
        <w:lastRenderedPageBreak/>
        <w:t>2</w:t>
      </w:r>
      <w:r w:rsidR="001A0D59" w:rsidRPr="00E65D31">
        <w:rPr>
          <w:rFonts w:eastAsia="Calibri"/>
          <w:lang w:eastAsia="en-US"/>
        </w:rPr>
        <w:t>.2.</w:t>
      </w:r>
      <w:r w:rsidRPr="00E65D31">
        <w:rPr>
          <w:rFonts w:eastAsia="Calibri"/>
          <w:lang w:eastAsia="en-US"/>
        </w:rPr>
        <w:t>4.</w:t>
      </w:r>
      <w:r w:rsidR="001A0D59" w:rsidRPr="00E65D31">
        <w:rPr>
          <w:rFonts w:eastAsia="Calibri"/>
          <w:lang w:eastAsia="en-US"/>
        </w:rPr>
        <w:t xml:space="preserve"> </w:t>
      </w:r>
      <w:bookmarkEnd w:id="119"/>
      <w:r w:rsidRPr="00E65D31">
        <w:rPr>
          <w:rFonts w:eastAsia="Calibri"/>
          <w:lang w:eastAsia="en-US"/>
        </w:rPr>
        <w:t>Алгоритм решения</w:t>
      </w:r>
      <w:bookmarkEnd w:id="120"/>
    </w:p>
    <w:p w14:paraId="7F7B83BD" w14:textId="77777777" w:rsidR="00F82920" w:rsidRPr="00E65D31" w:rsidRDefault="00F82920" w:rsidP="00AE7A79">
      <w:pPr>
        <w:rPr>
          <w:lang w:eastAsia="en-US"/>
        </w:rPr>
      </w:pPr>
      <w:r w:rsidRPr="00E65D31">
        <w:rPr>
          <w:rFonts w:eastAsia="Calibri"/>
          <w:lang w:eastAsia="en-US"/>
        </w:rPr>
        <w:t xml:space="preserve">Получая на вход от пользователя логин и пароль, алгоритм отправляет </w:t>
      </w:r>
      <w:r w:rsidRPr="00E65D31">
        <w:rPr>
          <w:rFonts w:eastAsia="Calibri"/>
          <w:lang w:val="en-US" w:eastAsia="en-US"/>
        </w:rPr>
        <w:t>HTTP</w:t>
      </w:r>
      <w:r w:rsidRPr="00E65D31">
        <w:rPr>
          <w:rFonts w:eastAsia="Calibri"/>
          <w:lang w:eastAsia="en-US"/>
        </w:rPr>
        <w:t xml:space="preserve"> запрос на </w:t>
      </w:r>
      <w:r w:rsidRPr="00E65D31">
        <w:rPr>
          <w:rFonts w:eastAsia="Calibri"/>
          <w:lang w:val="en-US" w:eastAsia="en-US"/>
        </w:rPr>
        <w:t>API</w:t>
      </w:r>
      <w:r w:rsidRPr="00E65D31">
        <w:rPr>
          <w:rFonts w:eastAsia="Calibri"/>
          <w:lang w:eastAsia="en-US"/>
        </w:rPr>
        <w:t xml:space="preserve"> сайта с логином м паролем в качестве параметров. В случае неудачи аутентификации сервер возвратит сообщение с кодом ошибки. В случае успешной аутентификации сервер возвращает данные авторизации, содержащие токен, используемый в целях безопасности как заголовок запросов на получение защищенной информации отдельного пользователя. Используя полученный токен, алгоритм отправляет серверу запрос на получение информации о пользователе. В ответ сервер отправляет информацию о пользователе, в том числе логическое поле </w:t>
      </w:r>
      <w:r w:rsidRPr="00E65D31">
        <w:rPr>
          <w:rFonts w:eastAsia="Calibri"/>
          <w:lang w:val="en-US" w:eastAsia="en-US"/>
        </w:rPr>
        <w:t>IsPPS</w:t>
      </w:r>
      <w:r w:rsidRPr="00E65D31">
        <w:rPr>
          <w:rFonts w:eastAsia="Calibri"/>
          <w:lang w:eastAsia="en-US"/>
        </w:rPr>
        <w:t xml:space="preserve">, определяющий, является ли данный пользователь преподавателем. Данная информация записывается в глобальную переменную </w:t>
      </w:r>
      <w:r w:rsidRPr="00E65D31">
        <w:rPr>
          <w:rFonts w:eastAsia="Calibri"/>
          <w:lang w:val="en-US" w:eastAsia="en-US"/>
        </w:rPr>
        <w:t>CurrentUser</w:t>
      </w:r>
      <w:r w:rsidRPr="00E65D31">
        <w:rPr>
          <w:rFonts w:eastAsia="Calibri"/>
          <w:lang w:eastAsia="en-US"/>
        </w:rPr>
        <w:t xml:space="preserve">. В зависимости от признака </w:t>
      </w:r>
      <w:r w:rsidRPr="00E65D31">
        <w:rPr>
          <w:rFonts w:eastAsia="Calibri"/>
          <w:lang w:val="en-US" w:eastAsia="en-US"/>
        </w:rPr>
        <w:t>IsPPS</w:t>
      </w:r>
      <w:r w:rsidRPr="00E65D31">
        <w:rPr>
          <w:rFonts w:eastAsia="Calibri"/>
          <w:lang w:eastAsia="en-US"/>
        </w:rPr>
        <w:t xml:space="preserve"> приложение определяет роль пользователя и далее открывает функционал, соответствующий роли пользователя.</w:t>
      </w:r>
    </w:p>
    <w:p w14:paraId="4079F09B" w14:textId="77777777" w:rsidR="001A0D59" w:rsidRPr="00E65D31" w:rsidRDefault="001A0D59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 xml:space="preserve">Список использованных </w:t>
      </w:r>
      <w:r w:rsidR="00CD79D8" w:rsidRPr="00E65D31">
        <w:rPr>
          <w:rFonts w:eastAsia="Calibri"/>
          <w:lang w:eastAsia="en-US"/>
        </w:rPr>
        <w:t>в рамках реализации задачи функций</w:t>
      </w:r>
      <w:r w:rsidRPr="00E65D31">
        <w:rPr>
          <w:rFonts w:eastAsia="Calibri"/>
          <w:lang w:eastAsia="en-US"/>
        </w:rPr>
        <w:t>:</w:t>
      </w:r>
    </w:p>
    <w:p w14:paraId="21104965" w14:textId="77777777" w:rsidR="001A0D59" w:rsidRPr="00F63003" w:rsidRDefault="00480DDC" w:rsidP="00B40641">
      <w:pPr>
        <w:pStyle w:val="a6"/>
        <w:numPr>
          <w:ilvl w:val="0"/>
          <w:numId w:val="24"/>
        </w:numPr>
        <w:ind w:left="0" w:firstLine="851"/>
        <w:rPr>
          <w:rFonts w:eastAsia="Calibri"/>
          <w:lang w:eastAsia="en-US"/>
        </w:rPr>
      </w:pPr>
      <w:r w:rsidRPr="00F63003">
        <w:rPr>
          <w:rFonts w:eastAsia="Calibri"/>
          <w:lang w:val="en-US" w:eastAsia="en-US"/>
        </w:rPr>
        <w:t>Authorize</w:t>
      </w:r>
      <w:r w:rsidRPr="00F63003">
        <w:rPr>
          <w:rFonts w:eastAsia="Calibri"/>
          <w:lang w:eastAsia="en-US"/>
        </w:rPr>
        <w:t xml:space="preserve"> </w:t>
      </w:r>
      <w:r w:rsidR="001A0D59" w:rsidRPr="00F63003">
        <w:rPr>
          <w:rFonts w:eastAsia="Calibri"/>
          <w:lang w:eastAsia="en-US"/>
        </w:rPr>
        <w:t>(</w:t>
      </w:r>
      <w:r w:rsidRPr="00F63003">
        <w:rPr>
          <w:rFonts w:eastAsia="Calibri"/>
          <w:lang w:val="en-US" w:eastAsia="en-US"/>
        </w:rPr>
        <w:t>email</w:t>
      </w:r>
      <w:r w:rsidRPr="00F63003">
        <w:rPr>
          <w:rFonts w:eastAsia="Calibri"/>
          <w:lang w:eastAsia="en-US"/>
        </w:rPr>
        <w:t xml:space="preserve">, </w:t>
      </w:r>
      <w:r w:rsidRPr="00F63003">
        <w:rPr>
          <w:rFonts w:eastAsia="Calibri"/>
          <w:lang w:val="en-US" w:eastAsia="en-US"/>
        </w:rPr>
        <w:t>password</w:t>
      </w:r>
      <w:r w:rsidR="001A0D59" w:rsidRPr="00F63003">
        <w:rPr>
          <w:rFonts w:eastAsia="Calibri"/>
          <w:lang w:eastAsia="en-US"/>
        </w:rPr>
        <w:t xml:space="preserve">) – </w:t>
      </w:r>
      <w:r w:rsidR="00770BF4" w:rsidRPr="00F63003">
        <w:rPr>
          <w:rFonts w:eastAsia="Calibri"/>
          <w:lang w:eastAsia="en-US"/>
        </w:rPr>
        <w:t xml:space="preserve">метод, </w:t>
      </w:r>
      <w:r w:rsidR="00D22548" w:rsidRPr="00F63003">
        <w:rPr>
          <w:rFonts w:eastAsia="Calibri"/>
          <w:lang w:eastAsia="en-US"/>
        </w:rPr>
        <w:t xml:space="preserve">отправляющий на сервер запрос </w:t>
      </w:r>
      <w:r w:rsidR="00DF29F7" w:rsidRPr="00F63003">
        <w:rPr>
          <w:rFonts w:eastAsia="Calibri"/>
          <w:lang w:eastAsia="en-US"/>
        </w:rPr>
        <w:t>об аутентификации, включающий в себя логин и пароль пользователя. В зависимости от успеха аутентификации возвращает сгенерированный на сервере токен и идентификатор пользователя или сообщение об ошибке.</w:t>
      </w:r>
    </w:p>
    <w:p w14:paraId="08DC6E6D" w14:textId="4550B0D0" w:rsidR="001A0D59" w:rsidRPr="00F63003" w:rsidRDefault="00480DDC" w:rsidP="00B40641">
      <w:pPr>
        <w:pStyle w:val="a6"/>
        <w:numPr>
          <w:ilvl w:val="0"/>
          <w:numId w:val="24"/>
        </w:numPr>
        <w:ind w:left="0" w:firstLine="851"/>
        <w:rPr>
          <w:rFonts w:eastAsia="Calibri"/>
          <w:lang w:eastAsia="en-US"/>
        </w:rPr>
      </w:pPr>
      <w:proofErr w:type="gramStart"/>
      <w:r w:rsidRPr="00F63003">
        <w:rPr>
          <w:rFonts w:eastAsia="Calibri"/>
          <w:lang w:val="en-US" w:eastAsia="en-US"/>
        </w:rPr>
        <w:t>GetUser</w:t>
      </w:r>
      <w:r w:rsidR="001A0D59" w:rsidRPr="00F63003">
        <w:rPr>
          <w:rFonts w:eastAsia="Calibri"/>
          <w:lang w:eastAsia="en-US"/>
        </w:rPr>
        <w:t>(</w:t>
      </w:r>
      <w:proofErr w:type="gramEnd"/>
      <w:r w:rsidR="001A0D59" w:rsidRPr="00F63003">
        <w:rPr>
          <w:rFonts w:eastAsia="Calibri"/>
          <w:lang w:eastAsia="en-US"/>
        </w:rPr>
        <w:t xml:space="preserve">) </w:t>
      </w:r>
      <w:r w:rsidRPr="00F63003">
        <w:rPr>
          <w:rFonts w:eastAsia="Calibri"/>
          <w:lang w:eastAsia="en-US"/>
        </w:rPr>
        <w:t>–</w:t>
      </w:r>
      <w:r w:rsidR="001A0D59" w:rsidRPr="00F63003">
        <w:rPr>
          <w:rFonts w:eastAsia="Calibri"/>
          <w:lang w:eastAsia="en-US"/>
        </w:rPr>
        <w:t xml:space="preserve"> </w:t>
      </w:r>
      <w:r w:rsidR="00DF29F7" w:rsidRPr="00F63003">
        <w:rPr>
          <w:rFonts w:eastAsia="Calibri"/>
          <w:lang w:eastAsia="en-US"/>
        </w:rPr>
        <w:t xml:space="preserve">метод, отправляющий запрос на получение информации о пользователе, отправляющий на сервер соответствующий </w:t>
      </w:r>
      <w:r w:rsidR="00DF29F7" w:rsidRPr="00F63003">
        <w:rPr>
          <w:rFonts w:eastAsia="Calibri"/>
          <w:lang w:val="en-US" w:eastAsia="en-US"/>
        </w:rPr>
        <w:t>HTTP</w:t>
      </w:r>
      <w:r w:rsidR="00DF29F7" w:rsidRPr="00F63003">
        <w:rPr>
          <w:rFonts w:eastAsia="Calibri"/>
          <w:lang w:eastAsia="en-US"/>
        </w:rPr>
        <w:t xml:space="preserve"> запрос с </w:t>
      </w:r>
      <w:r w:rsidR="00503BAF">
        <w:rPr>
          <w:rFonts w:eastAsia="Calibri"/>
          <w:lang w:eastAsia="en-US"/>
        </w:rPr>
        <w:t xml:space="preserve">полученным в методе </w:t>
      </w:r>
      <w:r w:rsidR="00503BAF" w:rsidRPr="00F63003">
        <w:rPr>
          <w:rFonts w:eastAsia="Calibri"/>
          <w:lang w:val="en-US" w:eastAsia="en-US"/>
        </w:rPr>
        <w:t>Authorize</w:t>
      </w:r>
      <w:r w:rsidR="00DF29F7" w:rsidRPr="00F63003">
        <w:rPr>
          <w:rFonts w:eastAsia="Calibri"/>
          <w:lang w:eastAsia="en-US"/>
        </w:rPr>
        <w:t xml:space="preserve"> и идентификатором пользователя и получающий в ответ информацию о пользователе, позволяющую определить роль пользователя.</w:t>
      </w:r>
      <w:r w:rsidR="007709A9" w:rsidRPr="00F63003">
        <w:rPr>
          <w:rFonts w:eastAsia="Calibri"/>
          <w:lang w:eastAsia="en-US"/>
        </w:rPr>
        <w:t xml:space="preserve"> </w:t>
      </w:r>
    </w:p>
    <w:p w14:paraId="37B5C758" w14:textId="11C56B66" w:rsidR="00D87F7E" w:rsidRPr="00B870CC" w:rsidRDefault="001A0D59" w:rsidP="00B870CC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 xml:space="preserve">Логика алгоритма представлена в виде схемы графически на рис. </w:t>
      </w:r>
      <w:r w:rsidR="00F454EE" w:rsidRPr="00E65D31">
        <w:rPr>
          <w:rFonts w:eastAsia="Times New Roman"/>
          <w:lang w:eastAsia="ru-RU"/>
        </w:rPr>
        <w:t>2.</w:t>
      </w:r>
      <w:r w:rsidR="00B870CC">
        <w:rPr>
          <w:rFonts w:eastAsia="Times New Roman"/>
          <w:lang w:eastAsia="ru-RU"/>
        </w:rPr>
        <w:t>2</w:t>
      </w:r>
    </w:p>
    <w:p w14:paraId="2E1D5CBC" w14:textId="77777777" w:rsidR="00CA4370" w:rsidRDefault="00CA4370">
      <w:pPr>
        <w:spacing w:after="160" w:line="259" w:lineRule="auto"/>
        <w:ind w:firstLine="0"/>
        <w:jc w:val="left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br w:type="page"/>
      </w:r>
    </w:p>
    <w:p w14:paraId="66A497ED" w14:textId="3AE2E94F" w:rsidR="00D87F7E" w:rsidRPr="00E65D31" w:rsidRDefault="00503BAF" w:rsidP="00D87F7E">
      <w:pPr>
        <w:ind w:left="567"/>
        <w:jc w:val="center"/>
        <w:rPr>
          <w:rFonts w:eastAsia="Calibri" w:cs="Times New Roman"/>
          <w:szCs w:val="28"/>
          <w:lang w:eastAsia="en-US"/>
        </w:rPr>
      </w:pPr>
      <w:r>
        <w:rPr>
          <w:rFonts w:eastAsia="Calibri" w:cs="Times New Roman"/>
          <w:szCs w:val="28"/>
          <w:lang w:eastAsia="en-US"/>
        </w:rPr>
        <w:lastRenderedPageBreak/>
        <w:t>С</w:t>
      </w:r>
      <w:r w:rsidR="00D87F7E" w:rsidRPr="00E65D31">
        <w:rPr>
          <w:rFonts w:eastAsia="Calibri" w:cs="Times New Roman"/>
          <w:szCs w:val="28"/>
          <w:lang w:eastAsia="en-US"/>
        </w:rPr>
        <w:t>хема алгоритма авторизации</w:t>
      </w:r>
    </w:p>
    <w:p w14:paraId="0AEC2E8A" w14:textId="098C5CED" w:rsidR="001A0D59" w:rsidRPr="00E65D31" w:rsidRDefault="00174602" w:rsidP="0070106E">
      <w:pPr>
        <w:ind w:firstLine="0"/>
        <w:jc w:val="center"/>
        <w:rPr>
          <w:rFonts w:eastAsia="Calibri" w:cs="Times New Roman"/>
          <w:szCs w:val="28"/>
          <w:lang w:eastAsia="en-US"/>
        </w:rPr>
      </w:pPr>
      <w:r>
        <w:object w:dxaOrig="7141" w:dyaOrig="13486" w14:anchorId="64A8A050">
          <v:shape id="_x0000_i1026" type="#_x0000_t75" style="width:326.25pt;height:617.25pt" o:ole="">
            <v:imagedata r:id="rId12" o:title=""/>
          </v:shape>
          <o:OLEObject Type="Embed" ProgID="Visio.Drawing.15" ShapeID="_x0000_i1026" DrawAspect="Content" ObjectID="_1654013695" r:id="rId13"/>
        </w:object>
      </w:r>
    </w:p>
    <w:p w14:paraId="21C21F8E" w14:textId="73FDD53B" w:rsidR="001A0D59" w:rsidRPr="00E65D31" w:rsidRDefault="001A0D59" w:rsidP="00AE7A79">
      <w:pPr>
        <w:ind w:left="567"/>
        <w:jc w:val="center"/>
        <w:rPr>
          <w:rFonts w:eastAsia="Calibri" w:cs="Times New Roman"/>
          <w:szCs w:val="28"/>
          <w:lang w:eastAsia="en-US"/>
        </w:rPr>
      </w:pPr>
      <w:r w:rsidRPr="00E65D31">
        <w:rPr>
          <w:rFonts w:eastAsia="Calibri" w:cs="Times New Roman"/>
          <w:szCs w:val="28"/>
          <w:lang w:eastAsia="en-US"/>
        </w:rPr>
        <w:t xml:space="preserve">Рис. </w:t>
      </w:r>
      <w:r w:rsidR="00F454EE" w:rsidRPr="00E65D31">
        <w:rPr>
          <w:rFonts w:eastAsia="Times New Roman"/>
          <w:lang w:eastAsia="ru-RU"/>
        </w:rPr>
        <w:t>2.</w:t>
      </w:r>
      <w:r w:rsidR="00B870CC">
        <w:rPr>
          <w:rFonts w:eastAsia="Times New Roman"/>
          <w:lang w:eastAsia="ru-RU"/>
        </w:rPr>
        <w:t>2</w:t>
      </w:r>
      <w:r w:rsidR="00DD21F2" w:rsidRPr="00E65D31">
        <w:rPr>
          <w:rFonts w:eastAsia="Calibri" w:cs="Times New Roman"/>
          <w:szCs w:val="28"/>
          <w:lang w:eastAsia="en-US"/>
        </w:rPr>
        <w:t xml:space="preserve"> </w:t>
      </w:r>
    </w:p>
    <w:p w14:paraId="2F413FA3" w14:textId="77777777" w:rsidR="001A0D59" w:rsidRPr="00E65D31" w:rsidRDefault="00A86FEE" w:rsidP="00AE7A79">
      <w:pPr>
        <w:pStyle w:val="3"/>
        <w:spacing w:before="0"/>
        <w:rPr>
          <w:rFonts w:eastAsia="Times New Roman"/>
          <w:lang w:eastAsia="en-US"/>
        </w:rPr>
      </w:pPr>
      <w:bookmarkStart w:id="121" w:name="_Toc514752851"/>
      <w:bookmarkStart w:id="122" w:name="_Toc42802264"/>
      <w:r w:rsidRPr="00E65D31">
        <w:rPr>
          <w:rFonts w:eastAsia="Times New Roman"/>
          <w:lang w:eastAsia="en-US"/>
        </w:rPr>
        <w:lastRenderedPageBreak/>
        <w:t>2.2</w:t>
      </w:r>
      <w:r w:rsidR="001A0D59" w:rsidRPr="00E65D31">
        <w:rPr>
          <w:rFonts w:eastAsia="Times New Roman"/>
          <w:lang w:eastAsia="en-US"/>
        </w:rPr>
        <w:t>.</w:t>
      </w:r>
      <w:r w:rsidRPr="00E65D31">
        <w:rPr>
          <w:rFonts w:eastAsia="Times New Roman"/>
          <w:lang w:eastAsia="en-US"/>
        </w:rPr>
        <w:t>5</w:t>
      </w:r>
      <w:r w:rsidR="001A0D59" w:rsidRPr="00E65D31">
        <w:rPr>
          <w:rFonts w:eastAsia="Times New Roman"/>
          <w:lang w:eastAsia="en-US"/>
        </w:rPr>
        <w:t>. Описание контрольного примера</w:t>
      </w:r>
      <w:bookmarkEnd w:id="121"/>
      <w:bookmarkEnd w:id="122"/>
      <w:r w:rsidR="001A0D59" w:rsidRPr="00E65D31">
        <w:rPr>
          <w:rFonts w:eastAsia="Times New Roman"/>
          <w:lang w:eastAsia="en-US"/>
        </w:rPr>
        <w:t xml:space="preserve"> </w:t>
      </w:r>
    </w:p>
    <w:p w14:paraId="75331AC4" w14:textId="77777777" w:rsidR="001A0D59" w:rsidRPr="00E65D31" w:rsidRDefault="00A86FEE" w:rsidP="00AE7A79">
      <w:pPr>
        <w:pStyle w:val="3"/>
        <w:spacing w:before="0"/>
        <w:rPr>
          <w:rFonts w:eastAsia="Times New Roman"/>
          <w:lang w:eastAsia="en-US"/>
        </w:rPr>
      </w:pPr>
      <w:bookmarkStart w:id="123" w:name="_Toc514752852"/>
      <w:bookmarkStart w:id="124" w:name="_Toc42802265"/>
      <w:r w:rsidRPr="00E65D31">
        <w:rPr>
          <w:rFonts w:eastAsia="Times New Roman"/>
          <w:lang w:eastAsia="en-US"/>
        </w:rPr>
        <w:t>2.2.5</w:t>
      </w:r>
      <w:r w:rsidR="001A0D59" w:rsidRPr="00E65D31">
        <w:rPr>
          <w:rFonts w:eastAsia="Times New Roman"/>
          <w:lang w:eastAsia="en-US"/>
        </w:rPr>
        <w:t>.1. Назначение</w:t>
      </w:r>
      <w:bookmarkEnd w:id="123"/>
      <w:bookmarkEnd w:id="124"/>
    </w:p>
    <w:p w14:paraId="49C7D440" w14:textId="6D367616" w:rsidR="00EB1C54" w:rsidRPr="00E65D31" w:rsidRDefault="001A0D59" w:rsidP="00913645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 xml:space="preserve">Система призвана </w:t>
      </w:r>
      <w:r w:rsidR="004D2C80" w:rsidRPr="00E65D31">
        <w:rPr>
          <w:rFonts w:eastAsia="Times New Roman"/>
          <w:lang w:eastAsia="en-US"/>
        </w:rPr>
        <w:t xml:space="preserve">получить </w:t>
      </w:r>
      <w:r w:rsidR="006B3BFC" w:rsidRPr="00E65D31">
        <w:rPr>
          <w:rFonts w:eastAsia="Times New Roman"/>
          <w:lang w:eastAsia="en-US"/>
        </w:rPr>
        <w:t xml:space="preserve">данные от пользователя </w:t>
      </w:r>
      <w:r w:rsidR="00417AE2" w:rsidRPr="00E65D31">
        <w:rPr>
          <w:rFonts w:eastAsia="Times New Roman"/>
          <w:lang w:eastAsia="en-US"/>
        </w:rPr>
        <w:t xml:space="preserve">и </w:t>
      </w:r>
      <w:r w:rsidR="00DC6665" w:rsidRPr="00E65D31">
        <w:rPr>
          <w:rFonts w:eastAsia="Times New Roman"/>
          <w:lang w:eastAsia="en-US"/>
        </w:rPr>
        <w:t>открыть функционал, соответственно его роли.</w:t>
      </w:r>
      <w:bookmarkStart w:id="125" w:name="_Toc514752853"/>
    </w:p>
    <w:p w14:paraId="12267AA3" w14:textId="77777777" w:rsidR="001A0D59" w:rsidRPr="00E65D31" w:rsidRDefault="00A86FEE" w:rsidP="00AE7A79">
      <w:pPr>
        <w:pStyle w:val="3"/>
        <w:spacing w:before="0"/>
        <w:rPr>
          <w:rFonts w:eastAsia="Times New Roman"/>
          <w:lang w:eastAsia="en-US"/>
        </w:rPr>
      </w:pPr>
      <w:bookmarkStart w:id="126" w:name="_Toc42802266"/>
      <w:r w:rsidRPr="00E65D31">
        <w:rPr>
          <w:rFonts w:eastAsia="Times New Roman"/>
          <w:lang w:eastAsia="en-US"/>
        </w:rPr>
        <w:t>2.2.5</w:t>
      </w:r>
      <w:r w:rsidR="001A0D59" w:rsidRPr="00E65D31">
        <w:rPr>
          <w:rFonts w:eastAsia="Times New Roman"/>
          <w:lang w:eastAsia="en-US"/>
        </w:rPr>
        <w:t>.2. Исходные данные</w:t>
      </w:r>
      <w:bookmarkEnd w:id="125"/>
      <w:bookmarkEnd w:id="126"/>
    </w:p>
    <w:p w14:paraId="693B7B74" w14:textId="77777777" w:rsidR="001A0D59" w:rsidRPr="00E65D31" w:rsidRDefault="00DC6665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Будут указаны 3 примера: некорректные логин и пароль, авторизация студента и авторизация тестовой учетной записи преподавателя.</w:t>
      </w:r>
    </w:p>
    <w:p w14:paraId="2BB468C8" w14:textId="77777777" w:rsidR="001A0D59" w:rsidRPr="00E65D31" w:rsidRDefault="00A86FEE" w:rsidP="00AE7A79">
      <w:pPr>
        <w:pStyle w:val="3"/>
        <w:spacing w:before="0"/>
      </w:pPr>
      <w:bookmarkStart w:id="127" w:name="_Toc42802267"/>
      <w:r w:rsidRPr="00E65D31">
        <w:rPr>
          <w:rFonts w:eastAsia="Times New Roman"/>
          <w:lang w:eastAsia="en-US"/>
        </w:rPr>
        <w:t>2.2.5</w:t>
      </w:r>
      <w:r w:rsidR="001A0D59" w:rsidRPr="00E65D31">
        <w:t>.3. Результаты</w:t>
      </w:r>
      <w:bookmarkEnd w:id="127"/>
    </w:p>
    <w:p w14:paraId="43249660" w14:textId="0363F444" w:rsidR="00662BD9" w:rsidRDefault="00662BD9" w:rsidP="00AE7A79">
      <w:r w:rsidRPr="00E65D31">
        <w:rPr>
          <w:rFonts w:eastAsia="Times New Roman"/>
          <w:lang w:eastAsia="en-US"/>
        </w:rPr>
        <w:t xml:space="preserve">Входные данные и результаты работы алгоритма представлены на рис. </w:t>
      </w:r>
      <w:r w:rsidR="00F454EE" w:rsidRPr="00E65D31">
        <w:rPr>
          <w:rFonts w:eastAsia="Times New Roman"/>
          <w:lang w:eastAsia="en-US"/>
        </w:rPr>
        <w:t>2.</w:t>
      </w:r>
      <w:r w:rsidR="00A25DD2" w:rsidRPr="00E65D31">
        <w:t xml:space="preserve"> </w:t>
      </w:r>
      <w:r w:rsidR="00B870CC">
        <w:t>3</w:t>
      </w:r>
      <w:r w:rsidR="00F454EE" w:rsidRPr="00E65D31">
        <w:t xml:space="preserve"> – 2.</w:t>
      </w:r>
      <w:r w:rsidR="00B870CC">
        <w:t>7</w:t>
      </w:r>
    </w:p>
    <w:p w14:paraId="03C3D0D7" w14:textId="66928D1A" w:rsidR="00682971" w:rsidRPr="00E65D31" w:rsidRDefault="00682971" w:rsidP="00682971">
      <w:pPr>
        <w:rPr>
          <w:rFonts w:eastAsia="Times New Roman"/>
          <w:lang w:eastAsia="en-US"/>
        </w:rPr>
      </w:pPr>
      <w:r>
        <w:rPr>
          <w:rFonts w:eastAsia="Times New Roman" w:cs="Times New Roman"/>
          <w:bCs/>
          <w:szCs w:val="28"/>
          <w:lang w:val="en-US" w:eastAsia="en-US"/>
        </w:rPr>
        <w:t xml:space="preserve">                          </w:t>
      </w:r>
      <w:r w:rsidRPr="00E65D31">
        <w:rPr>
          <w:rFonts w:eastAsia="Times New Roman" w:cs="Times New Roman"/>
          <w:bCs/>
          <w:szCs w:val="28"/>
          <w:lang w:eastAsia="en-US"/>
        </w:rPr>
        <w:t>Ввод неверных данных авторизации</w:t>
      </w:r>
    </w:p>
    <w:p w14:paraId="6DA9B2EB" w14:textId="77777777" w:rsidR="00BE1649" w:rsidRPr="00E65D31" w:rsidRDefault="003A1FBD" w:rsidP="00AE7A79">
      <w:pPr>
        <w:ind w:firstLine="567"/>
        <w:jc w:val="center"/>
        <w:rPr>
          <w:rFonts w:eastAsia="Times New Roman" w:cs="Times New Roman"/>
          <w:bCs/>
          <w:szCs w:val="28"/>
          <w:lang w:val="en-US" w:eastAsia="en-US"/>
        </w:rPr>
      </w:pPr>
      <w:r w:rsidRPr="00E65D31">
        <w:rPr>
          <w:noProof/>
        </w:rPr>
        <w:drawing>
          <wp:inline distT="0" distB="0" distL="0" distR="0" wp14:anchorId="2F225AA0" wp14:editId="53FB8716">
            <wp:extent cx="2234301" cy="37147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5365" cy="3766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1DD9B" w14:textId="57F528BA" w:rsidR="003A1FBD" w:rsidRPr="00E65D31" w:rsidRDefault="003A1FBD" w:rsidP="00AE7A79">
      <w:pPr>
        <w:ind w:firstLine="567"/>
        <w:jc w:val="center"/>
        <w:rPr>
          <w:rFonts w:eastAsia="Times New Roman" w:cs="Times New Roman"/>
          <w:bCs/>
          <w:szCs w:val="28"/>
          <w:lang w:eastAsia="en-US"/>
        </w:rPr>
      </w:pPr>
      <w:r w:rsidRPr="00E65D31">
        <w:rPr>
          <w:rFonts w:eastAsia="Times New Roman" w:cs="Times New Roman"/>
          <w:bCs/>
          <w:szCs w:val="28"/>
          <w:lang w:eastAsia="en-US"/>
        </w:rPr>
        <w:t xml:space="preserve">Рис. </w:t>
      </w:r>
      <w:r w:rsidR="00A25DD2" w:rsidRPr="00E65D31">
        <w:rPr>
          <w:rFonts w:eastAsia="Times New Roman" w:cs="Times New Roman"/>
          <w:bCs/>
          <w:szCs w:val="28"/>
          <w:lang w:eastAsia="en-US"/>
        </w:rPr>
        <w:t>2.</w:t>
      </w:r>
      <w:r w:rsidR="00B870CC">
        <w:rPr>
          <w:rFonts w:eastAsia="Times New Roman" w:cs="Times New Roman"/>
          <w:bCs/>
          <w:szCs w:val="28"/>
          <w:lang w:eastAsia="en-US"/>
        </w:rPr>
        <w:t>3</w:t>
      </w:r>
      <w:r w:rsidR="00CD1A83" w:rsidRPr="00E65D31">
        <w:rPr>
          <w:rFonts w:eastAsia="Times New Roman" w:cs="Times New Roman"/>
          <w:bCs/>
          <w:szCs w:val="28"/>
          <w:lang w:eastAsia="en-US"/>
        </w:rPr>
        <w:t xml:space="preserve"> </w:t>
      </w:r>
    </w:p>
    <w:p w14:paraId="1A7AA800" w14:textId="77777777" w:rsidR="00682971" w:rsidRDefault="00682971" w:rsidP="00AE7A79">
      <w:pPr>
        <w:jc w:val="left"/>
        <w:rPr>
          <w:rFonts w:eastAsia="Times New Roman"/>
          <w:lang w:eastAsia="en-US"/>
        </w:rPr>
      </w:pPr>
    </w:p>
    <w:p w14:paraId="0136CDE9" w14:textId="77777777" w:rsidR="00682971" w:rsidRDefault="00682971" w:rsidP="00AE7A79">
      <w:pPr>
        <w:jc w:val="left"/>
        <w:rPr>
          <w:rFonts w:eastAsia="Times New Roman"/>
          <w:lang w:eastAsia="en-US"/>
        </w:rPr>
      </w:pPr>
    </w:p>
    <w:p w14:paraId="69994D47" w14:textId="77777777" w:rsidR="00682971" w:rsidRDefault="00682971" w:rsidP="00AE7A79">
      <w:pPr>
        <w:jc w:val="left"/>
        <w:rPr>
          <w:rFonts w:eastAsia="Times New Roman"/>
          <w:lang w:eastAsia="en-US"/>
        </w:rPr>
      </w:pPr>
    </w:p>
    <w:p w14:paraId="7BDD6AB0" w14:textId="77777777" w:rsidR="00682971" w:rsidRDefault="00682971" w:rsidP="00AE7A79">
      <w:pPr>
        <w:jc w:val="left"/>
        <w:rPr>
          <w:rFonts w:eastAsia="Times New Roman"/>
          <w:lang w:eastAsia="en-US"/>
        </w:rPr>
      </w:pPr>
    </w:p>
    <w:p w14:paraId="1E52D57C" w14:textId="77777777" w:rsidR="00682971" w:rsidRDefault="00682971" w:rsidP="00AE7A79">
      <w:pPr>
        <w:jc w:val="left"/>
        <w:rPr>
          <w:rFonts w:eastAsia="Times New Roman"/>
          <w:lang w:eastAsia="en-US"/>
        </w:rPr>
      </w:pPr>
    </w:p>
    <w:p w14:paraId="5DA7B80C" w14:textId="261F9A85" w:rsidR="00682971" w:rsidRPr="00682971" w:rsidRDefault="00682971" w:rsidP="00AE7A79">
      <w:pPr>
        <w:jc w:val="left"/>
        <w:rPr>
          <w:rFonts w:eastAsia="Times New Roman"/>
          <w:lang w:eastAsia="en-US"/>
        </w:rPr>
      </w:pPr>
      <w:r>
        <w:rPr>
          <w:rFonts w:eastAsia="Times New Roman"/>
          <w:lang w:eastAsia="en-US"/>
        </w:rPr>
        <w:lastRenderedPageBreak/>
        <w:t xml:space="preserve">   </w:t>
      </w:r>
      <w:r w:rsidRPr="00E65D31">
        <w:rPr>
          <w:rFonts w:eastAsia="Times New Roman"/>
          <w:lang w:eastAsia="en-US"/>
        </w:rPr>
        <w:t>Ввод данных студента</w:t>
      </w:r>
      <w:r w:rsidRPr="00682971">
        <w:rPr>
          <w:rFonts w:eastAsia="Times New Roman"/>
          <w:lang w:eastAsia="en-US"/>
        </w:rPr>
        <w:t xml:space="preserve">                </w:t>
      </w:r>
      <w:r w:rsidR="008B5D77">
        <w:rPr>
          <w:rFonts w:eastAsia="Times New Roman"/>
          <w:lang w:eastAsia="en-US"/>
        </w:rPr>
        <w:t xml:space="preserve">  </w:t>
      </w:r>
      <w:r w:rsidRPr="00682971">
        <w:rPr>
          <w:rFonts w:eastAsia="Times New Roman"/>
          <w:lang w:eastAsia="en-US"/>
        </w:rPr>
        <w:t xml:space="preserve"> </w:t>
      </w:r>
      <w:r>
        <w:rPr>
          <w:rFonts w:eastAsia="Times New Roman"/>
          <w:lang w:eastAsia="en-US"/>
        </w:rPr>
        <w:t xml:space="preserve"> </w:t>
      </w:r>
      <w:r w:rsidRPr="00682971">
        <w:rPr>
          <w:rFonts w:eastAsia="Times New Roman"/>
          <w:lang w:eastAsia="en-US"/>
        </w:rPr>
        <w:t xml:space="preserve">       Меню студента</w:t>
      </w:r>
    </w:p>
    <w:p w14:paraId="53DF3D14" w14:textId="1F3C0C11" w:rsidR="003A1FBD" w:rsidRPr="00E65D31" w:rsidRDefault="00662BD9" w:rsidP="00AE7A79">
      <w:pPr>
        <w:jc w:val="left"/>
        <w:rPr>
          <w:rFonts w:eastAsia="Times New Roman"/>
          <w:lang w:eastAsia="en-US"/>
        </w:rPr>
      </w:pPr>
      <w:r w:rsidRPr="00E65D31">
        <w:rPr>
          <w:rFonts w:eastAsia="Times New Roman"/>
          <w:noProof/>
          <w:lang w:val="en-US" w:eastAsia="en-US"/>
        </w:rPr>
        <w:drawing>
          <wp:inline distT="0" distB="0" distL="0" distR="0" wp14:anchorId="737A4476" wp14:editId="1C29874F">
            <wp:extent cx="2006930" cy="33002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930" cy="330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C4EE3" w:rsidRPr="00E65D31">
        <w:rPr>
          <w:rFonts w:eastAsia="Times New Roman"/>
          <w:lang w:eastAsia="en-US"/>
        </w:rPr>
        <w:t xml:space="preserve">                </w:t>
      </w:r>
      <w:r w:rsidR="009577C3" w:rsidRPr="00E65D31">
        <w:rPr>
          <w:noProof/>
        </w:rPr>
        <w:drawing>
          <wp:inline distT="0" distB="0" distL="0" distR="0" wp14:anchorId="2ACD8478" wp14:editId="1789CA7B">
            <wp:extent cx="1954493" cy="3289465"/>
            <wp:effectExtent l="0" t="0" r="0" b="0"/>
            <wp:docPr id="2" name="Рисунок 2" descr="https://sun7-7.userapi.com/8Rawscu13SehQ0LcsWOShoJUPqhPrzjntVGlkg/aMYIaT82cS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7-7.userapi.com/8Rawscu13SehQ0LcsWOShoJUPqhPrzjntVGlkg/aMYIaT82cSQ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4493" cy="328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AB481" w14:textId="3570E727" w:rsidR="001C4EE3" w:rsidRPr="00E65D31" w:rsidRDefault="00682971" w:rsidP="00682971">
      <w:pPr>
        <w:jc w:val="left"/>
        <w:rPr>
          <w:rFonts w:eastAsia="Times New Roman"/>
          <w:lang w:eastAsia="en-US"/>
        </w:rPr>
      </w:pPr>
      <w:r>
        <w:rPr>
          <w:rFonts w:eastAsia="Times New Roman"/>
          <w:lang w:eastAsia="en-US"/>
        </w:rPr>
        <w:t xml:space="preserve">                    </w:t>
      </w:r>
      <w:r w:rsidR="003A1FBD" w:rsidRPr="00E65D31">
        <w:rPr>
          <w:rFonts w:eastAsia="Times New Roman"/>
          <w:lang w:eastAsia="en-US"/>
        </w:rPr>
        <w:t xml:space="preserve">Рис. </w:t>
      </w:r>
      <w:r w:rsidR="00A25DD2" w:rsidRPr="00E65D31">
        <w:rPr>
          <w:rFonts w:eastAsia="Times New Roman"/>
          <w:lang w:eastAsia="en-US"/>
        </w:rPr>
        <w:t>2.</w:t>
      </w:r>
      <w:r w:rsidR="00B870CC">
        <w:rPr>
          <w:rFonts w:eastAsia="Times New Roman"/>
          <w:lang w:eastAsia="en-US"/>
        </w:rPr>
        <w:t>4</w:t>
      </w:r>
      <w:r w:rsidR="001C4EE3" w:rsidRPr="00E65D31">
        <w:rPr>
          <w:rFonts w:eastAsia="Times New Roman"/>
          <w:lang w:eastAsia="en-US"/>
        </w:rPr>
        <w:t xml:space="preserve">       </w:t>
      </w:r>
      <w:r>
        <w:rPr>
          <w:rFonts w:eastAsia="Times New Roman"/>
          <w:lang w:eastAsia="en-US"/>
        </w:rPr>
        <w:t xml:space="preserve">                            </w:t>
      </w:r>
      <w:r w:rsidR="001C4EE3" w:rsidRPr="00E65D31">
        <w:rPr>
          <w:rFonts w:eastAsia="Times New Roman"/>
          <w:lang w:eastAsia="en-US"/>
        </w:rPr>
        <w:t xml:space="preserve">           Рис.</w:t>
      </w:r>
      <w:r w:rsidR="00A25DD2" w:rsidRPr="00E65D31">
        <w:rPr>
          <w:rFonts w:eastAsia="Times New Roman"/>
          <w:lang w:eastAsia="en-US"/>
        </w:rPr>
        <w:t>2.</w:t>
      </w:r>
      <w:r w:rsidR="00B870CC">
        <w:rPr>
          <w:rFonts w:eastAsia="Times New Roman"/>
          <w:lang w:eastAsia="en-US"/>
        </w:rPr>
        <w:t>5</w:t>
      </w:r>
      <w:r w:rsidR="001C4EE3" w:rsidRPr="00E65D31">
        <w:rPr>
          <w:rFonts w:eastAsia="Times New Roman"/>
          <w:lang w:eastAsia="en-US"/>
        </w:rPr>
        <w:t xml:space="preserve"> </w:t>
      </w:r>
    </w:p>
    <w:p w14:paraId="050BA690" w14:textId="7839D8CB" w:rsidR="00D64BE1" w:rsidRDefault="00D64BE1" w:rsidP="00AE7A79">
      <w:pPr>
        <w:jc w:val="center"/>
        <w:rPr>
          <w:rFonts w:eastAsia="Times New Roman"/>
          <w:lang w:eastAsia="en-US"/>
        </w:rPr>
      </w:pPr>
      <w:bookmarkStart w:id="128" w:name="_Toc514752854"/>
    </w:p>
    <w:p w14:paraId="5E3EEF09" w14:textId="4F1A2478" w:rsidR="00682971" w:rsidRDefault="00682971" w:rsidP="00682971">
      <w:pPr>
        <w:rPr>
          <w:rFonts w:eastAsia="Times New Roman"/>
          <w:lang w:eastAsia="en-US"/>
        </w:rPr>
      </w:pPr>
      <w:r>
        <w:rPr>
          <w:rFonts w:eastAsia="Times New Roman"/>
          <w:lang w:eastAsia="en-US"/>
        </w:rPr>
        <w:t xml:space="preserve">           </w:t>
      </w:r>
      <w:r w:rsidRPr="00E65D31">
        <w:rPr>
          <w:rFonts w:eastAsia="Times New Roman"/>
          <w:lang w:eastAsia="en-US"/>
        </w:rPr>
        <w:t xml:space="preserve">Ввод тестовых                    </w:t>
      </w:r>
      <w:r>
        <w:rPr>
          <w:rFonts w:eastAsia="Times New Roman"/>
          <w:lang w:eastAsia="en-US"/>
        </w:rPr>
        <w:t xml:space="preserve">            </w:t>
      </w:r>
      <w:r w:rsidRPr="00E65D31">
        <w:rPr>
          <w:rFonts w:eastAsia="Times New Roman"/>
          <w:lang w:eastAsia="en-US"/>
        </w:rPr>
        <w:t xml:space="preserve"> </w:t>
      </w:r>
    </w:p>
    <w:p w14:paraId="639763EB" w14:textId="29CAA262" w:rsidR="00682971" w:rsidRPr="00E65D31" w:rsidRDefault="00682971" w:rsidP="00682971">
      <w:pPr>
        <w:rPr>
          <w:rFonts w:eastAsia="Times New Roman"/>
          <w:lang w:eastAsia="en-US"/>
        </w:rPr>
      </w:pPr>
      <w:r>
        <w:rPr>
          <w:rFonts w:eastAsia="Times New Roman"/>
          <w:lang w:eastAsia="en-US"/>
        </w:rPr>
        <w:t xml:space="preserve">    данных преподавателя                            </w:t>
      </w:r>
      <w:r w:rsidRPr="00E65D31">
        <w:rPr>
          <w:rFonts w:eastAsia="Times New Roman"/>
          <w:lang w:eastAsia="en-US"/>
        </w:rPr>
        <w:t>Меню преподавателя</w:t>
      </w:r>
    </w:p>
    <w:p w14:paraId="2B0192CB" w14:textId="77777777" w:rsidR="00D64BE1" w:rsidRPr="00E65D31" w:rsidRDefault="00D64BE1" w:rsidP="00AE7A79">
      <w:pPr>
        <w:jc w:val="left"/>
        <w:rPr>
          <w:rFonts w:eastAsia="Times New Roman"/>
          <w:lang w:eastAsia="en-US"/>
        </w:rPr>
      </w:pPr>
      <w:r w:rsidRPr="00E65D31">
        <w:rPr>
          <w:noProof/>
        </w:rPr>
        <w:drawing>
          <wp:inline distT="0" distB="0" distL="0" distR="0" wp14:anchorId="56784A45" wp14:editId="5FC60FAF">
            <wp:extent cx="2066925" cy="343929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79698" cy="34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4EE3" w:rsidRPr="00E65D31">
        <w:rPr>
          <w:rFonts w:eastAsia="Times New Roman"/>
          <w:lang w:eastAsia="en-US"/>
        </w:rPr>
        <w:t xml:space="preserve">                   </w:t>
      </w:r>
      <w:r w:rsidR="001C4EE3" w:rsidRPr="00E65D31">
        <w:rPr>
          <w:noProof/>
        </w:rPr>
        <w:drawing>
          <wp:inline distT="0" distB="0" distL="0" distR="0" wp14:anchorId="4C548584" wp14:editId="6192E3BB">
            <wp:extent cx="2070520" cy="3448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98728" cy="3495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93D3A" w14:textId="24CD147A" w:rsidR="001C4EE3" w:rsidRPr="00E65D31" w:rsidRDefault="00246F18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 xml:space="preserve">  </w:t>
      </w:r>
      <w:r w:rsidR="00682971">
        <w:rPr>
          <w:rFonts w:eastAsia="Times New Roman"/>
          <w:lang w:eastAsia="en-US"/>
        </w:rPr>
        <w:t xml:space="preserve">              </w:t>
      </w:r>
      <w:r w:rsidRPr="00E65D31">
        <w:rPr>
          <w:rFonts w:eastAsia="Times New Roman"/>
          <w:lang w:eastAsia="en-US"/>
        </w:rPr>
        <w:t xml:space="preserve"> </w:t>
      </w:r>
      <w:r w:rsidR="00255DF8" w:rsidRPr="00E65D31">
        <w:rPr>
          <w:rFonts w:eastAsia="Times New Roman"/>
          <w:lang w:eastAsia="en-US"/>
        </w:rPr>
        <w:t xml:space="preserve">Рис. </w:t>
      </w:r>
      <w:r w:rsidR="00A25DD2" w:rsidRPr="00E65D31">
        <w:rPr>
          <w:rFonts w:eastAsia="Times New Roman"/>
          <w:lang w:eastAsia="en-US"/>
        </w:rPr>
        <w:t>2.</w:t>
      </w:r>
      <w:r w:rsidR="00B870CC">
        <w:rPr>
          <w:rFonts w:eastAsia="Times New Roman"/>
          <w:lang w:eastAsia="en-US"/>
        </w:rPr>
        <w:t>6</w:t>
      </w:r>
      <w:r w:rsidR="00CD1A83" w:rsidRPr="00E65D31">
        <w:rPr>
          <w:rFonts w:eastAsia="Times New Roman"/>
          <w:lang w:eastAsia="en-US"/>
        </w:rPr>
        <w:t xml:space="preserve"> </w:t>
      </w:r>
      <w:r w:rsidR="001C4EE3" w:rsidRPr="00E65D31">
        <w:rPr>
          <w:rFonts w:eastAsia="Times New Roman"/>
          <w:lang w:eastAsia="en-US"/>
        </w:rPr>
        <w:t xml:space="preserve">          </w:t>
      </w:r>
      <w:r w:rsidR="00682971">
        <w:rPr>
          <w:rFonts w:eastAsia="Times New Roman"/>
          <w:lang w:eastAsia="en-US"/>
        </w:rPr>
        <w:t xml:space="preserve">                                 </w:t>
      </w:r>
      <w:r w:rsidR="001C4EE3" w:rsidRPr="00E65D31">
        <w:rPr>
          <w:rFonts w:eastAsia="Times New Roman"/>
          <w:lang w:eastAsia="en-US"/>
        </w:rPr>
        <w:t xml:space="preserve">         Рис. </w:t>
      </w:r>
      <w:r w:rsidR="00A25DD2" w:rsidRPr="00E65D31">
        <w:rPr>
          <w:rFonts w:eastAsia="Times New Roman"/>
          <w:lang w:eastAsia="en-US"/>
        </w:rPr>
        <w:t>2.</w:t>
      </w:r>
      <w:r w:rsidR="00B870CC">
        <w:rPr>
          <w:rFonts w:eastAsia="Times New Roman"/>
          <w:lang w:eastAsia="en-US"/>
        </w:rPr>
        <w:t>7</w:t>
      </w:r>
      <w:r w:rsidR="001C4EE3" w:rsidRPr="00E65D31">
        <w:rPr>
          <w:rFonts w:eastAsia="Times New Roman"/>
          <w:lang w:eastAsia="en-US"/>
        </w:rPr>
        <w:t xml:space="preserve"> </w:t>
      </w:r>
    </w:p>
    <w:p w14:paraId="53CC7082" w14:textId="4114B64E" w:rsidR="001A0D59" w:rsidRPr="00E65D31" w:rsidRDefault="00B832A5" w:rsidP="00682971">
      <w:pPr>
        <w:pStyle w:val="3"/>
        <w:rPr>
          <w:rFonts w:eastAsia="Times New Roman" w:cs="Times New Roman"/>
          <w:bCs/>
          <w:szCs w:val="28"/>
          <w:lang w:eastAsia="en-US"/>
        </w:rPr>
      </w:pPr>
      <w:bookmarkStart w:id="129" w:name="_Toc42802268"/>
      <w:r w:rsidRPr="00E65D31">
        <w:rPr>
          <w:rFonts w:eastAsia="Times New Roman" w:cs="Times New Roman"/>
          <w:bCs/>
          <w:szCs w:val="28"/>
          <w:lang w:eastAsia="en-US"/>
        </w:rPr>
        <w:lastRenderedPageBreak/>
        <w:t>2</w:t>
      </w:r>
      <w:r w:rsidR="001A0D59" w:rsidRPr="00E65D31">
        <w:rPr>
          <w:rFonts w:eastAsia="Times New Roman" w:cs="Times New Roman"/>
          <w:bCs/>
          <w:szCs w:val="28"/>
          <w:lang w:eastAsia="en-US"/>
        </w:rPr>
        <w:t>.</w:t>
      </w:r>
      <w:r w:rsidRPr="00E65D31">
        <w:rPr>
          <w:rFonts w:eastAsia="Times New Roman" w:cs="Times New Roman"/>
          <w:bCs/>
          <w:szCs w:val="28"/>
          <w:lang w:eastAsia="en-US"/>
        </w:rPr>
        <w:t>2.5</w:t>
      </w:r>
      <w:r w:rsidR="001A0D59" w:rsidRPr="00E65D31">
        <w:rPr>
          <w:rFonts w:eastAsia="Times New Roman" w:cs="Times New Roman"/>
          <w:bCs/>
          <w:szCs w:val="28"/>
          <w:lang w:eastAsia="en-US"/>
        </w:rPr>
        <w:t xml:space="preserve">.4 </w:t>
      </w:r>
      <w:r w:rsidR="001A0D59" w:rsidRPr="00E65D31">
        <w:rPr>
          <w:lang w:eastAsia="en-US"/>
        </w:rPr>
        <w:t xml:space="preserve">Результаты испытания алгоритма </w:t>
      </w:r>
      <w:r w:rsidR="005D0DC8">
        <w:rPr>
          <w:lang w:eastAsia="en-US"/>
        </w:rPr>
        <w:t>единой авторизации</w:t>
      </w:r>
      <w:r w:rsidR="001A0D59" w:rsidRPr="00E65D31">
        <w:rPr>
          <w:lang w:eastAsia="en-US"/>
        </w:rPr>
        <w:t>.</w:t>
      </w:r>
      <w:bookmarkEnd w:id="128"/>
      <w:bookmarkEnd w:id="129"/>
    </w:p>
    <w:p w14:paraId="650517B9" w14:textId="77777777" w:rsidR="00662BD9" w:rsidRPr="00E65D31" w:rsidRDefault="00662BD9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Как видно из скриншотов</w:t>
      </w:r>
      <w:r w:rsidR="00993F11" w:rsidRPr="00E65D31">
        <w:rPr>
          <w:rFonts w:eastAsia="Times New Roman"/>
          <w:lang w:eastAsia="en-US"/>
        </w:rPr>
        <w:t xml:space="preserve"> выше</w:t>
      </w:r>
      <w:r w:rsidRPr="00E65D31">
        <w:rPr>
          <w:rFonts w:eastAsia="Times New Roman"/>
          <w:lang w:eastAsia="en-US"/>
        </w:rPr>
        <w:t xml:space="preserve">, алгоритм авторизации выполняет свою задачу и </w:t>
      </w:r>
      <w:r w:rsidR="00D117AE" w:rsidRPr="00E65D31">
        <w:rPr>
          <w:rFonts w:eastAsia="Times New Roman"/>
          <w:lang w:eastAsia="en-US"/>
        </w:rPr>
        <w:t>верно определяет роль пользователя и предоставляет соответствующий функционал.</w:t>
      </w:r>
    </w:p>
    <w:p w14:paraId="0F6BEEA6" w14:textId="77777777" w:rsidR="009577C3" w:rsidRPr="00E65D31" w:rsidRDefault="009577C3" w:rsidP="00AE7A79">
      <w:pPr>
        <w:rPr>
          <w:rFonts w:eastAsia="Times New Roman"/>
          <w:lang w:eastAsia="en-US"/>
        </w:rPr>
      </w:pPr>
    </w:p>
    <w:p w14:paraId="3AAF12FF" w14:textId="77777777" w:rsidR="0033050C" w:rsidRPr="00E65D31" w:rsidRDefault="0033050C" w:rsidP="00AE7A79">
      <w:pPr>
        <w:pStyle w:val="3"/>
        <w:spacing w:before="0"/>
      </w:pPr>
    </w:p>
    <w:p w14:paraId="69789F6B" w14:textId="77777777" w:rsidR="00E36A89" w:rsidRPr="00E65D31" w:rsidRDefault="00555AAB" w:rsidP="00AE7A79">
      <w:pPr>
        <w:pStyle w:val="3"/>
        <w:spacing w:before="0"/>
      </w:pPr>
      <w:bookmarkStart w:id="130" w:name="_Toc42802269"/>
      <w:r w:rsidRPr="00E65D31">
        <w:t>2.</w:t>
      </w:r>
      <w:r w:rsidR="00114F35" w:rsidRPr="00E65D31">
        <w:t>3</w:t>
      </w:r>
      <w:r w:rsidRPr="00E65D31">
        <w:t xml:space="preserve"> </w:t>
      </w:r>
      <w:r w:rsidR="00EF46EC" w:rsidRPr="00E65D31">
        <w:rPr>
          <w:rStyle w:val="30"/>
        </w:rPr>
        <w:t>Р</w:t>
      </w:r>
      <w:r w:rsidR="00114F35" w:rsidRPr="00E65D31">
        <w:rPr>
          <w:rStyle w:val="30"/>
        </w:rPr>
        <w:t xml:space="preserve">азработка функционала </w:t>
      </w:r>
      <w:r w:rsidR="00C6155F" w:rsidRPr="00E65D31">
        <w:rPr>
          <w:rStyle w:val="30"/>
        </w:rPr>
        <w:t>отображения</w:t>
      </w:r>
      <w:r w:rsidR="00114F35" w:rsidRPr="00E65D31">
        <w:rPr>
          <w:rStyle w:val="30"/>
        </w:rPr>
        <w:t xml:space="preserve"> информационных разделов студента</w:t>
      </w:r>
      <w:bookmarkEnd w:id="130"/>
    </w:p>
    <w:p w14:paraId="5388C375" w14:textId="77777777" w:rsidR="00EF46EC" w:rsidRPr="00E65D31" w:rsidRDefault="00EF46EC" w:rsidP="00AE7A79">
      <w:pPr>
        <w:pStyle w:val="3"/>
        <w:spacing w:before="0"/>
        <w:rPr>
          <w:rFonts w:eastAsia="Calibri"/>
          <w:lang w:eastAsia="en-US"/>
        </w:rPr>
      </w:pPr>
      <w:bookmarkStart w:id="131" w:name="_Toc42802270"/>
      <w:r w:rsidRPr="00E65D31">
        <w:rPr>
          <w:rFonts w:eastAsia="Times New Roman"/>
          <w:bCs/>
          <w:lang w:eastAsia="en-US"/>
        </w:rPr>
        <w:t>2.</w:t>
      </w:r>
      <w:r w:rsidR="00CC4431" w:rsidRPr="00E65D31">
        <w:rPr>
          <w:rFonts w:eastAsia="Times New Roman"/>
          <w:bCs/>
          <w:lang w:eastAsia="en-US"/>
        </w:rPr>
        <w:t>3</w:t>
      </w:r>
      <w:r w:rsidRPr="00E65D31">
        <w:rPr>
          <w:rFonts w:eastAsia="Times New Roman"/>
          <w:bCs/>
          <w:lang w:eastAsia="en-US"/>
        </w:rPr>
        <w:t xml:space="preserve">.1 </w:t>
      </w:r>
      <w:r w:rsidRPr="00E65D31">
        <w:rPr>
          <w:rFonts w:eastAsia="Calibri"/>
          <w:lang w:eastAsia="en-US"/>
        </w:rPr>
        <w:t>Характеристика задачи</w:t>
      </w:r>
      <w:bookmarkEnd w:id="131"/>
    </w:p>
    <w:p w14:paraId="40BF3572" w14:textId="77777777" w:rsidR="00EF46EC" w:rsidRPr="00E65D31" w:rsidRDefault="00CC4431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Задача – разработать способ получения данных по студенту и формы отображения получаемой информации.</w:t>
      </w:r>
      <w:r w:rsidR="00EB1C54" w:rsidRPr="00E65D31">
        <w:rPr>
          <w:rFonts w:eastAsia="Calibri"/>
          <w:lang w:eastAsia="en-US"/>
        </w:rPr>
        <w:t xml:space="preserve"> В случаях, когда информация представлена в виде списка, логически сгруппировать ее.</w:t>
      </w:r>
    </w:p>
    <w:p w14:paraId="02723D5F" w14:textId="77777777" w:rsidR="00EF46EC" w:rsidRPr="00E65D31" w:rsidRDefault="00EF46EC" w:rsidP="00AE7A79">
      <w:pPr>
        <w:pStyle w:val="3"/>
        <w:spacing w:before="0"/>
        <w:rPr>
          <w:rFonts w:eastAsia="Calibri"/>
          <w:lang w:eastAsia="en-US"/>
        </w:rPr>
      </w:pPr>
      <w:bookmarkStart w:id="132" w:name="_Toc42802271"/>
      <w:r w:rsidRPr="00E65D31">
        <w:rPr>
          <w:rFonts w:eastAsia="Times New Roman"/>
          <w:bCs/>
          <w:lang w:eastAsia="en-US"/>
        </w:rPr>
        <w:t>2.</w:t>
      </w:r>
      <w:r w:rsidR="00EB1C54" w:rsidRPr="00E65D31">
        <w:rPr>
          <w:rFonts w:eastAsia="Times New Roman"/>
          <w:bCs/>
          <w:lang w:eastAsia="en-US"/>
        </w:rPr>
        <w:t>3</w:t>
      </w:r>
      <w:r w:rsidRPr="00E65D31">
        <w:rPr>
          <w:rFonts w:eastAsia="Times New Roman"/>
          <w:bCs/>
          <w:lang w:eastAsia="en-US"/>
        </w:rPr>
        <w:t xml:space="preserve">.2. </w:t>
      </w:r>
      <w:r w:rsidRPr="00E65D31">
        <w:rPr>
          <w:rFonts w:eastAsia="Calibri"/>
          <w:lang w:eastAsia="en-US"/>
        </w:rPr>
        <w:t>Входная информация</w:t>
      </w:r>
      <w:bookmarkEnd w:id="132"/>
    </w:p>
    <w:p w14:paraId="73A908A6" w14:textId="77777777" w:rsidR="00EF46EC" w:rsidRPr="00E65D31" w:rsidRDefault="00FC10A9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Авторизованный пользователь должен выбрать нужный ему раздел и нажать соответствующую кнопку.</w:t>
      </w:r>
    </w:p>
    <w:p w14:paraId="36BDCFC7" w14:textId="1856756D" w:rsidR="0058504E" w:rsidRPr="00E65D31" w:rsidRDefault="0058504E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Информация, отображаемая на страницах</w:t>
      </w:r>
      <w:r w:rsidR="00503BAF">
        <w:rPr>
          <w:rFonts w:eastAsia="Calibri"/>
          <w:lang w:eastAsia="en-US"/>
        </w:rPr>
        <w:t>,</w:t>
      </w:r>
      <w:r w:rsidRPr="00E65D31">
        <w:rPr>
          <w:rFonts w:eastAsia="Calibri"/>
          <w:lang w:eastAsia="en-US"/>
        </w:rPr>
        <w:t xml:space="preserve"> запрашивается приложением у сервера с помощью </w:t>
      </w:r>
      <w:r w:rsidRPr="00E65D31">
        <w:rPr>
          <w:rFonts w:eastAsia="Calibri"/>
          <w:lang w:val="en-US" w:eastAsia="en-US"/>
        </w:rPr>
        <w:t>HTTP</w:t>
      </w:r>
      <w:r w:rsidRPr="00E65D31">
        <w:rPr>
          <w:rFonts w:eastAsia="Calibri"/>
          <w:lang w:eastAsia="en-US"/>
        </w:rPr>
        <w:t xml:space="preserve"> запросов, для каждого вида информации имеется свой запрос.</w:t>
      </w:r>
    </w:p>
    <w:p w14:paraId="2AD8DF6F" w14:textId="77777777" w:rsidR="0058504E" w:rsidRPr="00E65D31" w:rsidRDefault="0058504E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 xml:space="preserve">Ответ от сервера приходит в виде строки в формате </w:t>
      </w:r>
      <w:r w:rsidRPr="00E65D31">
        <w:rPr>
          <w:rFonts w:eastAsia="Calibri"/>
          <w:lang w:val="en-US" w:eastAsia="en-US"/>
        </w:rPr>
        <w:t>JSON</w:t>
      </w:r>
      <w:r w:rsidRPr="00E65D31">
        <w:rPr>
          <w:rFonts w:eastAsia="Calibri"/>
          <w:lang w:eastAsia="en-US"/>
        </w:rPr>
        <w:t xml:space="preserve">, описывающей модель отображаемых данных, после чего приложение проводит десериализацию и записывает в оперативную память как экземпляр соответствующего класса. </w:t>
      </w:r>
    </w:p>
    <w:p w14:paraId="5D006C81" w14:textId="77777777" w:rsidR="00EB1C54" w:rsidRPr="00E65D31" w:rsidRDefault="00EB1C54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 xml:space="preserve">При формировании запроса к серверу приложение использует полученные на этапе авторизации токен и идентификатор пользователя. В зависимости от запроса к </w:t>
      </w:r>
      <w:r w:rsidRPr="00E65D31">
        <w:rPr>
          <w:rFonts w:eastAsia="Calibri"/>
          <w:lang w:val="en-US" w:eastAsia="en-US"/>
        </w:rPr>
        <w:t>URL</w:t>
      </w:r>
      <w:r w:rsidRPr="00E65D31">
        <w:rPr>
          <w:rFonts w:eastAsia="Calibri"/>
          <w:lang w:eastAsia="en-US"/>
        </w:rPr>
        <w:t xml:space="preserve"> запроса добавляется строка, вызывающая контроллер.</w:t>
      </w:r>
    </w:p>
    <w:p w14:paraId="28F36814" w14:textId="446EC80A" w:rsidR="003A057B" w:rsidRPr="00E65D31" w:rsidRDefault="003A057B" w:rsidP="00AE7A79">
      <w:pPr>
        <w:rPr>
          <w:rFonts w:eastAsia="Calibri"/>
          <w:lang w:eastAsia="en-US"/>
        </w:rPr>
      </w:pPr>
      <w:r w:rsidRPr="00E65D31">
        <w:rPr>
          <w:rFonts w:eastAsia="Times New Roman"/>
          <w:bCs/>
          <w:lang w:eastAsia="en-US"/>
        </w:rPr>
        <w:t>В разделе оценок студенту также необходимо выбрать интересующие его учебный год и семестр, чтобы отобразить список предметов и оценки по ним.</w:t>
      </w:r>
    </w:p>
    <w:p w14:paraId="1CEC84EF" w14:textId="77777777" w:rsidR="00EF46EC" w:rsidRPr="00E65D31" w:rsidRDefault="00EF46EC" w:rsidP="00AE7A79">
      <w:pPr>
        <w:pStyle w:val="3"/>
        <w:spacing w:before="0"/>
        <w:rPr>
          <w:rFonts w:eastAsia="Calibri"/>
          <w:lang w:eastAsia="en-US"/>
        </w:rPr>
      </w:pPr>
      <w:bookmarkStart w:id="133" w:name="_Toc42802272"/>
      <w:r w:rsidRPr="00E65D31">
        <w:rPr>
          <w:rFonts w:eastAsia="Times New Roman"/>
          <w:bCs/>
          <w:lang w:eastAsia="en-US"/>
        </w:rPr>
        <w:lastRenderedPageBreak/>
        <w:t>2.</w:t>
      </w:r>
      <w:r w:rsidR="004A53FE" w:rsidRPr="00E65D31">
        <w:rPr>
          <w:rFonts w:eastAsia="Times New Roman"/>
          <w:bCs/>
          <w:lang w:eastAsia="en-US"/>
        </w:rPr>
        <w:t>3</w:t>
      </w:r>
      <w:r w:rsidRPr="00E65D31">
        <w:rPr>
          <w:rFonts w:eastAsia="Times New Roman"/>
          <w:bCs/>
          <w:lang w:eastAsia="en-US"/>
        </w:rPr>
        <w:t>.3.</w:t>
      </w:r>
      <w:r w:rsidRPr="00E65D31">
        <w:rPr>
          <w:rFonts w:eastAsia="Calibri"/>
          <w:lang w:eastAsia="en-US"/>
        </w:rPr>
        <w:t xml:space="preserve"> Выходная информация</w:t>
      </w:r>
      <w:bookmarkEnd w:id="133"/>
    </w:p>
    <w:p w14:paraId="38B48B1C" w14:textId="77777777" w:rsidR="00EF46EC" w:rsidRPr="00E65D31" w:rsidRDefault="00EF46EC" w:rsidP="00AE7A79">
      <w:pPr>
        <w:rPr>
          <w:rFonts w:eastAsia="Times New Roman"/>
          <w:bCs/>
          <w:lang w:eastAsia="en-US"/>
        </w:rPr>
      </w:pPr>
      <w:r w:rsidRPr="00E65D31">
        <w:rPr>
          <w:rFonts w:eastAsia="Times New Roman"/>
          <w:bCs/>
          <w:lang w:eastAsia="en-US"/>
        </w:rPr>
        <w:t xml:space="preserve">В </w:t>
      </w:r>
      <w:r w:rsidR="003652A0" w:rsidRPr="00E65D31">
        <w:rPr>
          <w:rFonts w:eastAsia="Times New Roman"/>
          <w:bCs/>
          <w:lang w:eastAsia="en-US"/>
        </w:rPr>
        <w:t>зависимости от выбранной страницы открывается соответствующая страница с нужной информацией</w:t>
      </w:r>
      <w:r w:rsidR="00DE6A27" w:rsidRPr="00E65D31">
        <w:rPr>
          <w:rFonts w:eastAsia="Times New Roman"/>
          <w:bCs/>
          <w:lang w:eastAsia="en-US"/>
        </w:rPr>
        <w:t>, дублирующей информацию с сайта ИжГТУ.</w:t>
      </w:r>
    </w:p>
    <w:p w14:paraId="79D4ACE2" w14:textId="0EDDA181" w:rsidR="00EB1C54" w:rsidRDefault="003A057B" w:rsidP="00AE7A79">
      <w:pPr>
        <w:rPr>
          <w:rFonts w:eastAsia="Times New Roman"/>
          <w:bCs/>
          <w:lang w:eastAsia="en-US"/>
        </w:rPr>
      </w:pPr>
      <w:r w:rsidRPr="00E65D31">
        <w:rPr>
          <w:rFonts w:eastAsia="Times New Roman"/>
          <w:bCs/>
          <w:lang w:eastAsia="en-US"/>
        </w:rPr>
        <w:t>В разделе оценок информация сгруппирована по учебному году и семестру и отображается сессия, соответствующая году и семестру.</w:t>
      </w:r>
    </w:p>
    <w:p w14:paraId="67899B11" w14:textId="7698CDCA" w:rsidR="00041AEF" w:rsidRPr="00E65D31" w:rsidRDefault="00C82FAE" w:rsidP="00AE7A79">
      <w:pPr>
        <w:rPr>
          <w:rFonts w:eastAsia="Times New Roman"/>
          <w:bCs/>
          <w:lang w:eastAsia="en-US"/>
        </w:rPr>
      </w:pPr>
      <w:r>
        <w:rPr>
          <w:rFonts w:eastAsia="Times New Roman"/>
          <w:bCs/>
          <w:lang w:eastAsia="en-US"/>
        </w:rPr>
        <w:t>После выбора пользователем нужного учебного года и семестра список заполняется оценками и предметами в соответствии с выбранными годом и семестром.</w:t>
      </w:r>
    </w:p>
    <w:p w14:paraId="6EF95FFF" w14:textId="77777777" w:rsidR="00EF46EC" w:rsidRPr="00E65D31" w:rsidRDefault="00EF46EC" w:rsidP="00AE7A79">
      <w:pPr>
        <w:pStyle w:val="3"/>
        <w:spacing w:before="0"/>
        <w:rPr>
          <w:rFonts w:eastAsia="Calibri"/>
          <w:lang w:eastAsia="en-US"/>
        </w:rPr>
      </w:pPr>
      <w:bookmarkStart w:id="134" w:name="_Toc42802273"/>
      <w:r w:rsidRPr="00E65D31">
        <w:rPr>
          <w:rFonts w:eastAsia="Calibri"/>
          <w:lang w:eastAsia="en-US"/>
        </w:rPr>
        <w:t>2.</w:t>
      </w:r>
      <w:r w:rsidR="0034448E" w:rsidRPr="00E65D31">
        <w:rPr>
          <w:rFonts w:eastAsia="Calibri"/>
          <w:lang w:eastAsia="en-US"/>
        </w:rPr>
        <w:t>3</w:t>
      </w:r>
      <w:r w:rsidRPr="00E65D31">
        <w:rPr>
          <w:rFonts w:eastAsia="Calibri"/>
          <w:lang w:eastAsia="en-US"/>
        </w:rPr>
        <w:t xml:space="preserve">.4. </w:t>
      </w:r>
      <w:r w:rsidR="00F6513F" w:rsidRPr="00E65D31">
        <w:rPr>
          <w:rFonts w:eastAsia="Calibri"/>
          <w:lang w:eastAsia="en-US"/>
        </w:rPr>
        <w:t>Результаты</w:t>
      </w:r>
      <w:r w:rsidRPr="00E65D31">
        <w:rPr>
          <w:rFonts w:eastAsia="Calibri"/>
          <w:lang w:eastAsia="en-US"/>
        </w:rPr>
        <w:t xml:space="preserve"> решения</w:t>
      </w:r>
      <w:bookmarkEnd w:id="134"/>
      <w:r w:rsidRPr="00E65D31">
        <w:rPr>
          <w:rFonts w:eastAsia="Calibri"/>
          <w:lang w:eastAsia="en-US"/>
        </w:rPr>
        <w:t xml:space="preserve"> </w:t>
      </w:r>
    </w:p>
    <w:p w14:paraId="6FE4B5CA" w14:textId="77777777" w:rsidR="009E06A4" w:rsidRPr="00E65D31" w:rsidRDefault="00FE3937" w:rsidP="00AE7A79">
      <w:pPr>
        <w:rPr>
          <w:lang w:eastAsia="en-US"/>
        </w:rPr>
      </w:pPr>
      <w:r w:rsidRPr="00E65D31">
        <w:rPr>
          <w:lang w:eastAsia="en-US"/>
        </w:rPr>
        <w:t>Каждая страница содержит уникальную для приложения разметку с соответствующими полями и экземпляр класса</w:t>
      </w:r>
      <w:r w:rsidR="00EC331C" w:rsidRPr="00E65D31">
        <w:rPr>
          <w:lang w:eastAsia="en-US"/>
        </w:rPr>
        <w:t xml:space="preserve">, описывающий </w:t>
      </w:r>
      <w:r w:rsidRPr="00E65D31">
        <w:rPr>
          <w:lang w:eastAsia="en-US"/>
        </w:rPr>
        <w:t>те данны</w:t>
      </w:r>
      <w:r w:rsidR="00EC331C" w:rsidRPr="00E65D31">
        <w:rPr>
          <w:lang w:eastAsia="en-US"/>
        </w:rPr>
        <w:t>е</w:t>
      </w:r>
      <w:r w:rsidRPr="00E65D31">
        <w:rPr>
          <w:lang w:eastAsia="en-US"/>
        </w:rPr>
        <w:t xml:space="preserve">, которые приходят от сервера на соответствующий запрос. После получения ответа от сервера и </w:t>
      </w:r>
      <w:r w:rsidR="00EC331C" w:rsidRPr="00E65D31">
        <w:rPr>
          <w:lang w:eastAsia="en-US"/>
        </w:rPr>
        <w:t>инициализации данных происходит заполнение соответствующих элементов разметки, после чего пользователь может видеть всю нужную информацию.</w:t>
      </w:r>
    </w:p>
    <w:p w14:paraId="341F05D6" w14:textId="77777777" w:rsidR="00EF46EC" w:rsidRPr="00E65D31" w:rsidRDefault="00EF46EC" w:rsidP="00AE7A79">
      <w:pPr>
        <w:rPr>
          <w:rFonts w:eastAsia="Calibri"/>
          <w:lang w:eastAsia="en-US"/>
        </w:rPr>
      </w:pPr>
      <w:r w:rsidRPr="00E65D31">
        <w:rPr>
          <w:rFonts w:eastAsia="Calibri"/>
          <w:lang w:eastAsia="en-US"/>
        </w:rPr>
        <w:t>Список использованных функций:</w:t>
      </w:r>
    </w:p>
    <w:p w14:paraId="252FBB89" w14:textId="5762615A" w:rsidR="00EF46EC" w:rsidRPr="007238DA" w:rsidRDefault="00EF46EC" w:rsidP="00B40641">
      <w:pPr>
        <w:pStyle w:val="a6"/>
        <w:numPr>
          <w:ilvl w:val="0"/>
          <w:numId w:val="21"/>
        </w:numPr>
        <w:ind w:left="0" w:firstLine="851"/>
        <w:rPr>
          <w:rFonts w:eastAsia="Calibri"/>
          <w:lang w:eastAsia="en-US"/>
        </w:rPr>
      </w:pPr>
      <w:proofErr w:type="gramStart"/>
      <w:r w:rsidRPr="007238DA">
        <w:rPr>
          <w:rFonts w:eastAsia="Calibri"/>
          <w:lang w:val="en-US" w:eastAsia="en-US"/>
        </w:rPr>
        <w:t>GetUser</w:t>
      </w:r>
      <w:r w:rsidRPr="007238DA">
        <w:rPr>
          <w:rFonts w:eastAsia="Calibri"/>
          <w:lang w:eastAsia="en-US"/>
        </w:rPr>
        <w:t>(</w:t>
      </w:r>
      <w:proofErr w:type="gramEnd"/>
      <w:r w:rsidRPr="007238DA">
        <w:rPr>
          <w:rFonts w:eastAsia="Calibri"/>
          <w:lang w:eastAsia="en-US"/>
        </w:rPr>
        <w:t>) – получить информацию о пользователе</w:t>
      </w:r>
      <w:r w:rsidR="007238DA" w:rsidRPr="007238DA">
        <w:rPr>
          <w:rFonts w:eastAsia="Calibri"/>
          <w:lang w:eastAsia="en-US"/>
        </w:rPr>
        <w:t>;</w:t>
      </w:r>
    </w:p>
    <w:p w14:paraId="333A339D" w14:textId="7D7F1054" w:rsidR="00F00A5E" w:rsidRPr="007238DA" w:rsidRDefault="00F00A5E" w:rsidP="00B40641">
      <w:pPr>
        <w:pStyle w:val="a6"/>
        <w:numPr>
          <w:ilvl w:val="0"/>
          <w:numId w:val="21"/>
        </w:numPr>
        <w:ind w:left="0" w:firstLine="851"/>
        <w:rPr>
          <w:rFonts w:eastAsiaTheme="minorHAnsi"/>
          <w:lang w:eastAsia="en-US"/>
        </w:rPr>
      </w:pPr>
      <w:proofErr w:type="gramStart"/>
      <w:r w:rsidRPr="007238DA">
        <w:rPr>
          <w:rFonts w:eastAsiaTheme="minorHAnsi"/>
          <w:lang w:eastAsia="en-US"/>
        </w:rPr>
        <w:t>GetSession(</w:t>
      </w:r>
      <w:proofErr w:type="gramEnd"/>
      <w:r w:rsidRPr="007238DA">
        <w:rPr>
          <w:rFonts w:eastAsiaTheme="minorHAnsi"/>
          <w:lang w:eastAsia="en-US"/>
        </w:rPr>
        <w:t xml:space="preserve">) – получение информации об оценках </w:t>
      </w:r>
      <w:r w:rsidR="00611DDF" w:rsidRPr="007238DA">
        <w:rPr>
          <w:rFonts w:eastAsiaTheme="minorHAnsi"/>
          <w:lang w:eastAsia="en-US"/>
        </w:rPr>
        <w:t>пользователя-</w:t>
      </w:r>
      <w:r w:rsidRPr="007238DA">
        <w:rPr>
          <w:rFonts w:eastAsiaTheme="minorHAnsi"/>
          <w:lang w:eastAsia="en-US"/>
        </w:rPr>
        <w:t>студента</w:t>
      </w:r>
      <w:r w:rsidR="00BE1153" w:rsidRPr="007238DA">
        <w:rPr>
          <w:rFonts w:eastAsiaTheme="minorHAnsi"/>
          <w:lang w:eastAsia="en-US"/>
        </w:rPr>
        <w:t xml:space="preserve"> посредством </w:t>
      </w:r>
      <w:r w:rsidR="00BE1153" w:rsidRPr="007238DA">
        <w:rPr>
          <w:rFonts w:eastAsiaTheme="minorHAnsi"/>
          <w:lang w:val="en-US" w:eastAsia="en-US"/>
        </w:rPr>
        <w:t>HTTP</w:t>
      </w:r>
      <w:r w:rsidR="00BE1153" w:rsidRPr="007238DA">
        <w:rPr>
          <w:rFonts w:eastAsiaTheme="minorHAnsi"/>
          <w:lang w:eastAsia="en-US"/>
        </w:rPr>
        <w:t xml:space="preserve"> запроса с </w:t>
      </w:r>
      <w:r w:rsidR="00101DC2" w:rsidRPr="007238DA">
        <w:rPr>
          <w:rFonts w:eastAsiaTheme="minorHAnsi"/>
          <w:lang w:eastAsia="en-US"/>
        </w:rPr>
        <w:t>идентификатором студента в качестве параметра</w:t>
      </w:r>
      <w:r w:rsidR="007238DA" w:rsidRPr="007238DA">
        <w:rPr>
          <w:rFonts w:eastAsiaTheme="minorHAnsi"/>
          <w:lang w:eastAsia="en-US"/>
        </w:rPr>
        <w:t>;</w:t>
      </w:r>
    </w:p>
    <w:p w14:paraId="5ADAD464" w14:textId="07797086" w:rsidR="00AE524F" w:rsidRPr="007238DA" w:rsidRDefault="00AE524F" w:rsidP="00B40641">
      <w:pPr>
        <w:pStyle w:val="a6"/>
        <w:numPr>
          <w:ilvl w:val="0"/>
          <w:numId w:val="21"/>
        </w:numPr>
        <w:ind w:left="0" w:firstLine="851"/>
        <w:rPr>
          <w:rFonts w:eastAsia="Calibri"/>
          <w:lang w:eastAsia="en-US"/>
        </w:rPr>
      </w:pPr>
      <w:proofErr w:type="gramStart"/>
      <w:r w:rsidRPr="007238DA">
        <w:rPr>
          <w:rFonts w:eastAsia="Calibri"/>
          <w:lang w:val="en-US" w:eastAsia="en-US"/>
        </w:rPr>
        <w:t>GetDebts</w:t>
      </w:r>
      <w:r w:rsidRPr="007238DA">
        <w:rPr>
          <w:rFonts w:eastAsia="Calibri"/>
          <w:lang w:eastAsia="en-US"/>
        </w:rPr>
        <w:t>(</w:t>
      </w:r>
      <w:proofErr w:type="gramEnd"/>
      <w:r w:rsidRPr="007238DA">
        <w:rPr>
          <w:rFonts w:eastAsia="Calibri"/>
          <w:lang w:eastAsia="en-US"/>
        </w:rPr>
        <w:t>) – получение информации по задолженностям по оплате за обучение</w:t>
      </w:r>
      <w:r w:rsidR="00101DC2" w:rsidRPr="007238DA">
        <w:rPr>
          <w:rFonts w:eastAsia="Calibri"/>
          <w:lang w:eastAsia="en-US"/>
        </w:rPr>
        <w:t xml:space="preserve"> </w:t>
      </w:r>
      <w:r w:rsidR="00101DC2" w:rsidRPr="007238DA">
        <w:rPr>
          <w:rFonts w:eastAsiaTheme="minorHAnsi"/>
          <w:lang w:eastAsia="en-US"/>
        </w:rPr>
        <w:t xml:space="preserve">посредством </w:t>
      </w:r>
      <w:r w:rsidR="00101DC2" w:rsidRPr="007238DA">
        <w:rPr>
          <w:rFonts w:eastAsiaTheme="minorHAnsi"/>
          <w:lang w:val="en-US" w:eastAsia="en-US"/>
        </w:rPr>
        <w:t>HTTP</w:t>
      </w:r>
      <w:r w:rsidR="00101DC2" w:rsidRPr="007238DA">
        <w:rPr>
          <w:rFonts w:eastAsiaTheme="minorHAnsi"/>
          <w:lang w:eastAsia="en-US"/>
        </w:rPr>
        <w:t xml:space="preserve"> запроса с идентификатором </w:t>
      </w:r>
      <w:r w:rsidR="0058504E" w:rsidRPr="007238DA">
        <w:rPr>
          <w:rFonts w:eastAsiaTheme="minorHAnsi"/>
          <w:lang w:eastAsia="en-US"/>
        </w:rPr>
        <w:t>пользователя</w:t>
      </w:r>
      <w:r w:rsidR="00101DC2" w:rsidRPr="007238DA">
        <w:rPr>
          <w:rFonts w:eastAsiaTheme="minorHAnsi"/>
          <w:lang w:eastAsia="en-US"/>
        </w:rPr>
        <w:t xml:space="preserve"> в качестве параметра</w:t>
      </w:r>
      <w:r w:rsidR="007238DA" w:rsidRPr="007238DA">
        <w:rPr>
          <w:rFonts w:eastAsiaTheme="minorHAnsi"/>
          <w:lang w:eastAsia="en-US"/>
        </w:rPr>
        <w:t>;</w:t>
      </w:r>
    </w:p>
    <w:p w14:paraId="1812EFAD" w14:textId="2F3EA689" w:rsidR="00AE524F" w:rsidRPr="007238DA" w:rsidRDefault="00AE524F" w:rsidP="00B40641">
      <w:pPr>
        <w:pStyle w:val="a6"/>
        <w:numPr>
          <w:ilvl w:val="0"/>
          <w:numId w:val="21"/>
        </w:numPr>
        <w:ind w:left="0" w:firstLine="851"/>
        <w:rPr>
          <w:rFonts w:eastAsia="Calibri"/>
          <w:lang w:eastAsia="en-US"/>
        </w:rPr>
      </w:pPr>
      <w:proofErr w:type="gramStart"/>
      <w:r w:rsidRPr="007238DA">
        <w:rPr>
          <w:rFonts w:eastAsia="Calibri"/>
          <w:lang w:val="en-US" w:eastAsia="en-US"/>
        </w:rPr>
        <w:t>GetTeachers</w:t>
      </w:r>
      <w:r w:rsidRPr="007238DA">
        <w:rPr>
          <w:rFonts w:eastAsia="Calibri"/>
          <w:lang w:eastAsia="en-US"/>
        </w:rPr>
        <w:t>(</w:t>
      </w:r>
      <w:proofErr w:type="gramEnd"/>
      <w:r w:rsidRPr="007238DA">
        <w:rPr>
          <w:rFonts w:eastAsia="Calibri"/>
          <w:lang w:eastAsia="en-US"/>
        </w:rPr>
        <w:t>) – получение списка преподавателей</w:t>
      </w:r>
      <w:r w:rsidR="00101DC2" w:rsidRPr="007238DA">
        <w:rPr>
          <w:rFonts w:eastAsia="Calibri"/>
          <w:lang w:eastAsia="en-US"/>
        </w:rPr>
        <w:t xml:space="preserve"> </w:t>
      </w:r>
      <w:r w:rsidR="00101DC2" w:rsidRPr="007238DA">
        <w:rPr>
          <w:rFonts w:eastAsiaTheme="minorHAnsi"/>
          <w:lang w:eastAsia="en-US"/>
        </w:rPr>
        <w:t xml:space="preserve">посредством </w:t>
      </w:r>
      <w:r w:rsidR="00101DC2" w:rsidRPr="007238DA">
        <w:rPr>
          <w:rFonts w:eastAsiaTheme="minorHAnsi"/>
          <w:lang w:val="en-US" w:eastAsia="en-US"/>
        </w:rPr>
        <w:t>HTTP</w:t>
      </w:r>
      <w:r w:rsidR="00101DC2" w:rsidRPr="007238DA">
        <w:rPr>
          <w:rFonts w:eastAsiaTheme="minorHAnsi"/>
          <w:lang w:eastAsia="en-US"/>
        </w:rPr>
        <w:t xml:space="preserve"> запроса с идентификатором студента в качестве параметра</w:t>
      </w:r>
      <w:r w:rsidR="00611DDF" w:rsidRPr="007238DA">
        <w:rPr>
          <w:rFonts w:eastAsiaTheme="minorHAnsi"/>
          <w:lang w:eastAsia="en-US"/>
        </w:rPr>
        <w:t>.</w:t>
      </w:r>
    </w:p>
    <w:p w14:paraId="7C775EC0" w14:textId="6DEE4DC1" w:rsidR="005D0DC8" w:rsidRDefault="00EF46EC" w:rsidP="001363A7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Логика алгоритм</w:t>
      </w:r>
      <w:r w:rsidR="000A6FB6" w:rsidRPr="00E65D31">
        <w:rPr>
          <w:rFonts w:eastAsia="Times New Roman"/>
          <w:lang w:eastAsia="ru-RU"/>
        </w:rPr>
        <w:t>ов</w:t>
      </w:r>
      <w:r w:rsidRPr="00E65D31">
        <w:rPr>
          <w:rFonts w:eastAsia="Times New Roman"/>
          <w:lang w:eastAsia="ru-RU"/>
        </w:rPr>
        <w:t xml:space="preserve"> представлена в виде схем на рис. </w:t>
      </w:r>
      <w:r w:rsidR="00D417F3" w:rsidRPr="00E65D31">
        <w:rPr>
          <w:rFonts w:eastAsia="Times New Roman"/>
          <w:lang w:eastAsia="ru-RU"/>
        </w:rPr>
        <w:t>2.</w:t>
      </w:r>
      <w:r w:rsidR="00B870CC">
        <w:rPr>
          <w:rFonts w:eastAsia="Times New Roman"/>
          <w:lang w:eastAsia="ru-RU"/>
        </w:rPr>
        <w:t>8</w:t>
      </w:r>
      <w:r w:rsidR="00D417F3" w:rsidRPr="00E65D31">
        <w:rPr>
          <w:rFonts w:eastAsia="Times New Roman"/>
          <w:lang w:eastAsia="ru-RU"/>
        </w:rPr>
        <w:t xml:space="preserve"> – 2.</w:t>
      </w:r>
      <w:r w:rsidR="00B870CC">
        <w:rPr>
          <w:rFonts w:eastAsia="Times New Roman"/>
          <w:lang w:eastAsia="ru-RU"/>
        </w:rPr>
        <w:t>11</w:t>
      </w:r>
      <w:r w:rsidR="005D0DC8">
        <w:rPr>
          <w:rFonts w:eastAsia="Times New Roman"/>
          <w:lang w:eastAsia="ru-RU"/>
        </w:rPr>
        <w:t>.</w:t>
      </w:r>
    </w:p>
    <w:p w14:paraId="51BDE5F9" w14:textId="77777777" w:rsidR="005D0DC8" w:rsidRDefault="005D0DC8">
      <w:pPr>
        <w:spacing w:after="160" w:line="259" w:lineRule="auto"/>
        <w:ind w:firstLine="0"/>
        <w:jc w:val="left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br w:type="page"/>
      </w:r>
    </w:p>
    <w:p w14:paraId="76E37964" w14:textId="77777777" w:rsidR="004E2B34" w:rsidRDefault="004E2B34" w:rsidP="004E2B34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Алгоритм загрузки личной                               Алгоритм загрузки</w:t>
      </w:r>
    </w:p>
    <w:p w14:paraId="2A52EF06" w14:textId="21FE74BB" w:rsidR="004E2B34" w:rsidRDefault="004E2B34" w:rsidP="004E2B34">
      <w:r>
        <w:rPr>
          <w:rFonts w:eastAsia="Times New Roman"/>
          <w:lang w:eastAsia="ru-RU"/>
        </w:rPr>
        <w:t xml:space="preserve">               информации                                        </w:t>
      </w:r>
      <w:proofErr w:type="spellStart"/>
      <w:r w:rsidR="00503BAF">
        <w:rPr>
          <w:rFonts w:eastAsia="Times New Roman"/>
          <w:lang w:eastAsia="ru-RU"/>
        </w:rPr>
        <w:t>информации</w:t>
      </w:r>
      <w:proofErr w:type="spellEnd"/>
      <w:r w:rsidR="00503BAF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об оплате </w:t>
      </w:r>
    </w:p>
    <w:p w14:paraId="65B94E41" w14:textId="0A7AF699" w:rsidR="0089531E" w:rsidRPr="00E65D31" w:rsidRDefault="00A4000D" w:rsidP="00AE7A79">
      <w:pPr>
        <w:jc w:val="center"/>
      </w:pPr>
      <w:r w:rsidRPr="00E65D31">
        <w:object w:dxaOrig="2506" w:dyaOrig="7216" w14:anchorId="5B376169">
          <v:shape id="_x0000_i1027" type="#_x0000_t75" style="width:159.75pt;height:461.25pt" o:ole="">
            <v:imagedata r:id="rId19" o:title=""/>
          </v:shape>
          <o:OLEObject Type="Embed" ProgID="Visio.Drawing.15" ShapeID="_x0000_i1027" DrawAspect="Content" ObjectID="_1654013696" r:id="rId20"/>
        </w:object>
      </w:r>
      <w:r w:rsidR="0089531E" w:rsidRPr="00E65D31">
        <w:t xml:space="preserve">                           </w:t>
      </w:r>
      <w:r w:rsidRPr="00E65D31">
        <w:object w:dxaOrig="2506" w:dyaOrig="7216" w14:anchorId="76A0E93C">
          <v:shape id="_x0000_i1028" type="#_x0000_t75" style="width:162.75pt;height:465.75pt" o:ole="">
            <v:imagedata r:id="rId21" o:title=""/>
          </v:shape>
          <o:OLEObject Type="Embed" ProgID="Visio.Drawing.15" ShapeID="_x0000_i1028" DrawAspect="Content" ObjectID="_1654013697" r:id="rId22"/>
        </w:object>
      </w:r>
    </w:p>
    <w:p w14:paraId="10FC00A3" w14:textId="6C4FDC73" w:rsidR="0089531E" w:rsidRDefault="004E2B34" w:rsidP="004E2B34">
      <w:pPr>
        <w:rPr>
          <w:rFonts w:eastAsia="Times New Roman"/>
          <w:lang w:eastAsia="ru-RU"/>
        </w:rPr>
      </w:pPr>
      <w:r w:rsidRPr="004E2B34">
        <w:rPr>
          <w:rFonts w:eastAsia="Calibri"/>
          <w:lang w:eastAsia="en-US"/>
        </w:rPr>
        <w:t xml:space="preserve">                </w:t>
      </w:r>
      <w:r w:rsidR="0089531E" w:rsidRPr="00E65D31">
        <w:rPr>
          <w:rFonts w:eastAsia="Calibri"/>
          <w:lang w:eastAsia="en-US"/>
        </w:rPr>
        <w:t xml:space="preserve">Рис. </w:t>
      </w:r>
      <w:r w:rsidR="00DC5EB4" w:rsidRPr="00E65D31">
        <w:rPr>
          <w:rFonts w:eastAsia="Times New Roman"/>
          <w:lang w:eastAsia="ru-RU"/>
        </w:rPr>
        <w:t>2.</w:t>
      </w:r>
      <w:r w:rsidR="00B870CC">
        <w:rPr>
          <w:rFonts w:eastAsia="Times New Roman"/>
          <w:lang w:eastAsia="ru-RU"/>
        </w:rPr>
        <w:t>8</w:t>
      </w:r>
      <w:r w:rsidR="0089531E" w:rsidRPr="00E65D31">
        <w:rPr>
          <w:rFonts w:eastAsia="Calibri"/>
          <w:lang w:eastAsia="en-US"/>
        </w:rPr>
        <w:t xml:space="preserve">          </w:t>
      </w:r>
      <w:r w:rsidR="00A4000D">
        <w:rPr>
          <w:rFonts w:eastAsia="Calibri"/>
          <w:lang w:eastAsia="en-US"/>
        </w:rPr>
        <w:t xml:space="preserve">           </w:t>
      </w:r>
      <w:r w:rsidR="0089531E" w:rsidRPr="00E65D31">
        <w:rPr>
          <w:rFonts w:eastAsia="Calibri"/>
          <w:lang w:eastAsia="en-US"/>
        </w:rPr>
        <w:t xml:space="preserve">              </w:t>
      </w:r>
      <w:r w:rsidR="00A4000D">
        <w:rPr>
          <w:rFonts w:eastAsia="Calibri"/>
          <w:lang w:eastAsia="en-US"/>
        </w:rPr>
        <w:t xml:space="preserve">     </w:t>
      </w:r>
      <w:r w:rsidRPr="004E2B34">
        <w:rPr>
          <w:rFonts w:eastAsia="Calibri"/>
          <w:lang w:eastAsia="en-US"/>
        </w:rPr>
        <w:t xml:space="preserve"> </w:t>
      </w:r>
      <w:r w:rsidR="00A4000D">
        <w:rPr>
          <w:rFonts w:eastAsia="Calibri"/>
          <w:lang w:eastAsia="en-US"/>
        </w:rPr>
        <w:t xml:space="preserve">   </w:t>
      </w:r>
      <w:r w:rsidR="0089531E" w:rsidRPr="00E65D31">
        <w:rPr>
          <w:rFonts w:eastAsia="Calibri"/>
          <w:lang w:eastAsia="en-US"/>
        </w:rPr>
        <w:t xml:space="preserve">             Рис.</w:t>
      </w:r>
      <w:r w:rsidR="00DC5EB4" w:rsidRPr="00E65D31">
        <w:rPr>
          <w:rFonts w:eastAsia="Times New Roman"/>
          <w:lang w:eastAsia="ru-RU"/>
        </w:rPr>
        <w:t xml:space="preserve"> 2.</w:t>
      </w:r>
      <w:r w:rsidR="00B870CC">
        <w:rPr>
          <w:rFonts w:eastAsia="Times New Roman"/>
          <w:lang w:eastAsia="ru-RU"/>
        </w:rPr>
        <w:t>9</w:t>
      </w:r>
    </w:p>
    <w:p w14:paraId="5E54A2E7" w14:textId="127D95AB" w:rsidR="00A4000D" w:rsidRPr="00E65D31" w:rsidRDefault="00A4000D" w:rsidP="004E2B34">
      <w:pPr>
        <w:rPr>
          <w:rFonts w:eastAsia="Calibri"/>
          <w:lang w:eastAsia="en-US"/>
        </w:rPr>
      </w:pPr>
      <w:r>
        <w:rPr>
          <w:rFonts w:eastAsia="Times New Roman"/>
          <w:lang w:eastAsia="ru-RU"/>
        </w:rPr>
        <w:t xml:space="preserve">    </w:t>
      </w:r>
    </w:p>
    <w:p w14:paraId="66BF5F02" w14:textId="2FF1B997" w:rsidR="00605A80" w:rsidRDefault="00605A80">
      <w:pPr>
        <w:spacing w:after="160" w:line="259" w:lineRule="auto"/>
        <w:ind w:firstLine="0"/>
        <w:jc w:val="left"/>
        <w:rPr>
          <w:rFonts w:eastAsia="Calibri"/>
          <w:lang w:eastAsia="en-US"/>
        </w:rPr>
      </w:pPr>
      <w:r>
        <w:rPr>
          <w:rFonts w:eastAsia="Calibri"/>
          <w:lang w:eastAsia="en-US"/>
        </w:rPr>
        <w:br w:type="page"/>
      </w:r>
    </w:p>
    <w:p w14:paraId="35FB78F5" w14:textId="77777777" w:rsidR="004E2B34" w:rsidRDefault="004E2B34" w:rsidP="004E2B34">
      <w:pPr>
        <w:ind w:firstLine="0"/>
        <w:rPr>
          <w:rFonts w:eastAsia="Times New Roman"/>
          <w:lang w:eastAsia="ru-RU"/>
        </w:rPr>
      </w:pPr>
      <w:r>
        <w:rPr>
          <w:rFonts w:eastAsia="Calibri"/>
          <w:lang w:eastAsia="en-US"/>
        </w:rPr>
        <w:lastRenderedPageBreak/>
        <w:t xml:space="preserve">          </w:t>
      </w:r>
      <w:r>
        <w:rPr>
          <w:rFonts w:eastAsia="Times New Roman"/>
          <w:lang w:eastAsia="ru-RU"/>
        </w:rPr>
        <w:t>Алгоритм загрузки информации                        Алгоритм загрузки</w:t>
      </w:r>
    </w:p>
    <w:p w14:paraId="2D411CD2" w14:textId="6B0D6753" w:rsidR="004E2B34" w:rsidRDefault="004E2B34" w:rsidP="004E2B34">
      <w:r>
        <w:rPr>
          <w:rFonts w:eastAsia="Times New Roman"/>
          <w:lang w:eastAsia="ru-RU"/>
        </w:rPr>
        <w:t xml:space="preserve">    о результатах сессий                            информации о преподавателях</w:t>
      </w:r>
    </w:p>
    <w:p w14:paraId="5DE684F6" w14:textId="47FF6E8E" w:rsidR="0089531E" w:rsidRPr="00E65D31" w:rsidRDefault="004E7957" w:rsidP="00AE7A79">
      <w:pPr>
        <w:jc w:val="center"/>
      </w:pPr>
      <w:r w:rsidRPr="00E65D31">
        <w:object w:dxaOrig="2506" w:dyaOrig="8910" w14:anchorId="162098D0">
          <v:shape id="_x0000_i1029" type="#_x0000_t75" style="width:144.75pt;height:480.75pt" o:ole="">
            <v:imagedata r:id="rId23" o:title=""/>
          </v:shape>
          <o:OLEObject Type="Embed" ProgID="Visio.Drawing.15" ShapeID="_x0000_i1029" DrawAspect="Content" ObjectID="_1654013698" r:id="rId24"/>
        </w:object>
      </w:r>
      <w:r w:rsidR="0089531E" w:rsidRPr="00E65D31">
        <w:t xml:space="preserve">                             </w:t>
      </w:r>
      <w:r w:rsidRPr="00E65D31">
        <w:object w:dxaOrig="2506" w:dyaOrig="7216" w14:anchorId="7B931A55">
          <v:shape id="_x0000_i1030" type="#_x0000_t75" style="width:163.5pt;height:470.25pt" o:ole="">
            <v:imagedata r:id="rId25" o:title=""/>
          </v:shape>
          <o:OLEObject Type="Embed" ProgID="Visio.Drawing.15" ShapeID="_x0000_i1030" DrawAspect="Content" ObjectID="_1654013699" r:id="rId26"/>
        </w:object>
      </w:r>
    </w:p>
    <w:p w14:paraId="6F87B2C5" w14:textId="56798596" w:rsidR="0089531E" w:rsidRDefault="0089531E" w:rsidP="00AE7A79">
      <w:pPr>
        <w:rPr>
          <w:rFonts w:eastAsia="Times New Roman"/>
          <w:lang w:eastAsia="ru-RU"/>
        </w:rPr>
      </w:pPr>
      <w:r w:rsidRPr="00E65D31">
        <w:rPr>
          <w:rFonts w:eastAsia="Calibri"/>
          <w:lang w:eastAsia="en-US"/>
        </w:rPr>
        <w:t xml:space="preserve">           </w:t>
      </w:r>
      <w:r w:rsidR="004E7957">
        <w:rPr>
          <w:rFonts w:eastAsia="Calibri"/>
          <w:lang w:eastAsia="en-US"/>
        </w:rPr>
        <w:t xml:space="preserve"> </w:t>
      </w:r>
      <w:r w:rsidRPr="00E65D31">
        <w:rPr>
          <w:rFonts w:eastAsia="Calibri"/>
          <w:lang w:eastAsia="en-US"/>
        </w:rPr>
        <w:t xml:space="preserve">   Рис. </w:t>
      </w:r>
      <w:r w:rsidR="00DC5EB4" w:rsidRPr="00E65D31">
        <w:rPr>
          <w:rFonts w:eastAsia="Times New Roman"/>
          <w:lang w:eastAsia="ru-RU"/>
        </w:rPr>
        <w:t>2.</w:t>
      </w:r>
      <w:r w:rsidR="0021202F" w:rsidRPr="00E65D31">
        <w:rPr>
          <w:rFonts w:eastAsia="Times New Roman"/>
          <w:lang w:eastAsia="ru-RU"/>
        </w:rPr>
        <w:t>1</w:t>
      </w:r>
      <w:r w:rsidR="00B870CC">
        <w:rPr>
          <w:rFonts w:eastAsia="Times New Roman"/>
          <w:lang w:eastAsia="ru-RU"/>
        </w:rPr>
        <w:t>0</w:t>
      </w:r>
      <w:r w:rsidRPr="00E65D31">
        <w:rPr>
          <w:rFonts w:eastAsia="Calibri"/>
          <w:lang w:eastAsia="en-US"/>
        </w:rPr>
        <w:t xml:space="preserve">                      </w:t>
      </w:r>
      <w:r w:rsidR="004E7957">
        <w:rPr>
          <w:rFonts w:eastAsia="Calibri"/>
          <w:lang w:eastAsia="en-US"/>
        </w:rPr>
        <w:t xml:space="preserve">                    </w:t>
      </w:r>
      <w:r w:rsidRPr="00E65D31">
        <w:rPr>
          <w:rFonts w:eastAsia="Calibri"/>
          <w:lang w:eastAsia="en-US"/>
        </w:rPr>
        <w:t xml:space="preserve">  </w:t>
      </w:r>
      <w:r w:rsidR="004E7957">
        <w:rPr>
          <w:rFonts w:eastAsia="Calibri"/>
          <w:lang w:eastAsia="en-US"/>
        </w:rPr>
        <w:t xml:space="preserve">  </w:t>
      </w:r>
      <w:r w:rsidRPr="00E65D31">
        <w:rPr>
          <w:rFonts w:eastAsia="Calibri"/>
          <w:lang w:eastAsia="en-US"/>
        </w:rPr>
        <w:t xml:space="preserve">             Рис. </w:t>
      </w:r>
      <w:r w:rsidR="00DC5EB4" w:rsidRPr="00E65D31">
        <w:rPr>
          <w:rFonts w:eastAsia="Times New Roman"/>
          <w:lang w:eastAsia="ru-RU"/>
        </w:rPr>
        <w:t>2.</w:t>
      </w:r>
      <w:r w:rsidR="0021202F" w:rsidRPr="00E65D31">
        <w:rPr>
          <w:rFonts w:eastAsia="Times New Roman"/>
          <w:lang w:eastAsia="ru-RU"/>
        </w:rPr>
        <w:t>1</w:t>
      </w:r>
      <w:r w:rsidR="00B870CC">
        <w:rPr>
          <w:rFonts w:eastAsia="Times New Roman"/>
          <w:lang w:eastAsia="ru-RU"/>
        </w:rPr>
        <w:t>1</w:t>
      </w:r>
    </w:p>
    <w:p w14:paraId="67FAF1E1" w14:textId="77777777" w:rsidR="00605A80" w:rsidRDefault="00605A80">
      <w:pPr>
        <w:spacing w:after="160" w:line="259" w:lineRule="auto"/>
        <w:ind w:firstLine="0"/>
        <w:jc w:val="left"/>
        <w:rPr>
          <w:rFonts w:eastAsia="Times New Roman"/>
          <w:lang w:eastAsia="ru-RU"/>
        </w:rPr>
      </w:pPr>
      <w:bookmarkStart w:id="135" w:name="_Toc42802274"/>
      <w:r>
        <w:rPr>
          <w:rFonts w:eastAsia="Times New Roman"/>
          <w:lang w:eastAsia="ru-RU"/>
        </w:rPr>
        <w:br w:type="page"/>
      </w:r>
    </w:p>
    <w:p w14:paraId="43E234DD" w14:textId="57C6280A" w:rsidR="00EF46EC" w:rsidRPr="00E65D31" w:rsidRDefault="00AD2E52" w:rsidP="00AE7A79">
      <w:pPr>
        <w:pStyle w:val="3"/>
        <w:spacing w:before="0"/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lastRenderedPageBreak/>
        <w:t>2.</w:t>
      </w:r>
      <w:r w:rsidR="0034448E" w:rsidRPr="00E65D31">
        <w:rPr>
          <w:rFonts w:eastAsia="Times New Roman"/>
          <w:lang w:eastAsia="en-US"/>
        </w:rPr>
        <w:t>3</w:t>
      </w:r>
      <w:r w:rsidR="00EF46EC" w:rsidRPr="00E65D31">
        <w:rPr>
          <w:rFonts w:eastAsia="Times New Roman"/>
          <w:lang w:eastAsia="en-US"/>
        </w:rPr>
        <w:t>.</w:t>
      </w:r>
      <w:r w:rsidR="00E660C3" w:rsidRPr="00E65D31">
        <w:rPr>
          <w:rFonts w:eastAsia="Times New Roman"/>
          <w:lang w:eastAsia="en-US"/>
        </w:rPr>
        <w:t>5</w:t>
      </w:r>
      <w:r w:rsidR="00EF46EC" w:rsidRPr="00E65D31">
        <w:rPr>
          <w:rFonts w:eastAsia="Times New Roman"/>
          <w:lang w:eastAsia="en-US"/>
        </w:rPr>
        <w:t>. Описание контрольного примера</w:t>
      </w:r>
      <w:bookmarkEnd w:id="135"/>
      <w:r w:rsidR="00EF46EC" w:rsidRPr="00E65D31">
        <w:rPr>
          <w:rFonts w:eastAsia="Times New Roman"/>
          <w:lang w:eastAsia="en-US"/>
        </w:rPr>
        <w:t xml:space="preserve"> </w:t>
      </w:r>
    </w:p>
    <w:p w14:paraId="5812E185" w14:textId="77777777" w:rsidR="00EF46EC" w:rsidRPr="00E65D31" w:rsidRDefault="00AD2E52" w:rsidP="00AE7A79">
      <w:pPr>
        <w:pStyle w:val="3"/>
        <w:spacing w:before="0"/>
        <w:rPr>
          <w:rFonts w:eastAsia="Times New Roman"/>
          <w:lang w:eastAsia="en-US"/>
        </w:rPr>
      </w:pPr>
      <w:bookmarkStart w:id="136" w:name="_Toc42802275"/>
      <w:r w:rsidRPr="00E65D31">
        <w:rPr>
          <w:rFonts w:eastAsia="Times New Roman"/>
          <w:lang w:eastAsia="en-US"/>
        </w:rPr>
        <w:t>2.</w:t>
      </w:r>
      <w:r w:rsidR="0034448E" w:rsidRPr="00E65D31">
        <w:rPr>
          <w:rFonts w:eastAsia="Times New Roman"/>
          <w:lang w:eastAsia="en-US"/>
        </w:rPr>
        <w:t>3</w:t>
      </w:r>
      <w:r w:rsidR="00EF46EC" w:rsidRPr="00E65D31">
        <w:rPr>
          <w:rFonts w:eastAsia="Times New Roman"/>
          <w:lang w:eastAsia="en-US"/>
        </w:rPr>
        <w:t>.</w:t>
      </w:r>
      <w:r w:rsidR="00E660C3" w:rsidRPr="00E65D31">
        <w:rPr>
          <w:rFonts w:eastAsia="Times New Roman"/>
          <w:lang w:eastAsia="en-US"/>
        </w:rPr>
        <w:t>5</w:t>
      </w:r>
      <w:r w:rsidR="00EF46EC" w:rsidRPr="00E65D31">
        <w:rPr>
          <w:rFonts w:eastAsia="Times New Roman"/>
          <w:lang w:eastAsia="en-US"/>
        </w:rPr>
        <w:t>.1. Назначение</w:t>
      </w:r>
      <w:bookmarkEnd w:id="136"/>
    </w:p>
    <w:p w14:paraId="67627FFC" w14:textId="77777777" w:rsidR="00EF46EC" w:rsidRPr="00E65D31" w:rsidRDefault="00EF46EC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 xml:space="preserve">Система призвана получить </w:t>
      </w:r>
      <w:r w:rsidR="00901D44" w:rsidRPr="00E65D31">
        <w:rPr>
          <w:rFonts w:eastAsia="Times New Roman"/>
          <w:lang w:eastAsia="en-US"/>
        </w:rPr>
        <w:t>и отобразить данные, выбранные пользователем.</w:t>
      </w:r>
    </w:p>
    <w:p w14:paraId="48D4CA20" w14:textId="77777777" w:rsidR="00EF46EC" w:rsidRPr="00E65D31" w:rsidRDefault="00AD2E52" w:rsidP="00AE7A79">
      <w:pPr>
        <w:pStyle w:val="3"/>
        <w:spacing w:before="0"/>
        <w:rPr>
          <w:rFonts w:eastAsia="Times New Roman"/>
          <w:lang w:eastAsia="en-US"/>
        </w:rPr>
      </w:pPr>
      <w:bookmarkStart w:id="137" w:name="_Toc42802276"/>
      <w:r w:rsidRPr="00E65D31">
        <w:rPr>
          <w:rFonts w:eastAsia="Times New Roman"/>
          <w:lang w:eastAsia="en-US"/>
        </w:rPr>
        <w:t>2.</w:t>
      </w:r>
      <w:r w:rsidR="0034448E" w:rsidRPr="00E65D31">
        <w:rPr>
          <w:rFonts w:eastAsia="Times New Roman"/>
          <w:lang w:eastAsia="en-US"/>
        </w:rPr>
        <w:t>3</w:t>
      </w:r>
      <w:r w:rsidR="00EF46EC" w:rsidRPr="00E65D31">
        <w:rPr>
          <w:rFonts w:eastAsia="Times New Roman"/>
          <w:lang w:eastAsia="en-US"/>
        </w:rPr>
        <w:t>.</w:t>
      </w:r>
      <w:r w:rsidR="00E660C3" w:rsidRPr="00E65D31">
        <w:rPr>
          <w:rFonts w:eastAsia="Times New Roman"/>
          <w:lang w:eastAsia="en-US"/>
        </w:rPr>
        <w:t>5</w:t>
      </w:r>
      <w:r w:rsidR="00EF46EC" w:rsidRPr="00E65D31">
        <w:rPr>
          <w:rFonts w:eastAsia="Times New Roman"/>
          <w:lang w:eastAsia="en-US"/>
        </w:rPr>
        <w:t>.2. Исходные данные</w:t>
      </w:r>
      <w:bookmarkEnd w:id="137"/>
    </w:p>
    <w:p w14:paraId="265B16D4" w14:textId="77777777" w:rsidR="00EF46EC" w:rsidRPr="00E65D31" w:rsidRDefault="00EF46EC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Будут указаны пример</w:t>
      </w:r>
      <w:r w:rsidR="00F2451B" w:rsidRPr="00E65D31">
        <w:rPr>
          <w:rFonts w:eastAsia="Times New Roman"/>
          <w:lang w:eastAsia="en-US"/>
        </w:rPr>
        <w:t>ы заполненных страниц</w:t>
      </w:r>
      <w:r w:rsidR="004E67EF" w:rsidRPr="00E65D31">
        <w:rPr>
          <w:rFonts w:eastAsia="Times New Roman"/>
          <w:lang w:eastAsia="en-US"/>
        </w:rPr>
        <w:t>, выбранных пользователем.</w:t>
      </w:r>
    </w:p>
    <w:p w14:paraId="0F877765" w14:textId="77777777" w:rsidR="00EF46EC" w:rsidRPr="00E65D31" w:rsidRDefault="00AD2E52" w:rsidP="00AE7A79">
      <w:pPr>
        <w:pStyle w:val="3"/>
        <w:spacing w:before="0"/>
      </w:pPr>
      <w:bookmarkStart w:id="138" w:name="_Toc42802277"/>
      <w:r w:rsidRPr="00E65D31">
        <w:t>2.</w:t>
      </w:r>
      <w:r w:rsidR="0034448E" w:rsidRPr="00E65D31">
        <w:t>3</w:t>
      </w:r>
      <w:r w:rsidR="00EF46EC" w:rsidRPr="00E65D31">
        <w:t>.</w:t>
      </w:r>
      <w:r w:rsidR="00E660C3" w:rsidRPr="00E65D31">
        <w:t>5</w:t>
      </w:r>
      <w:r w:rsidR="00EF46EC" w:rsidRPr="00E65D31">
        <w:t>.3. Результаты</w:t>
      </w:r>
      <w:bookmarkEnd w:id="138"/>
    </w:p>
    <w:p w14:paraId="5AFC0FE4" w14:textId="36B26573" w:rsidR="00EF46EC" w:rsidRDefault="00EF46EC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В</w:t>
      </w:r>
      <w:r w:rsidR="009672AC" w:rsidRPr="00E65D31">
        <w:rPr>
          <w:rFonts w:eastAsia="Times New Roman"/>
          <w:lang w:eastAsia="en-US"/>
        </w:rPr>
        <w:t>ы</w:t>
      </w:r>
      <w:r w:rsidRPr="00E65D31">
        <w:rPr>
          <w:rFonts w:eastAsia="Times New Roman"/>
          <w:lang w:eastAsia="en-US"/>
        </w:rPr>
        <w:t xml:space="preserve">ходные данные представлены </w:t>
      </w:r>
      <w:r w:rsidR="004E67EF" w:rsidRPr="00E65D31">
        <w:rPr>
          <w:rFonts w:eastAsia="Times New Roman"/>
          <w:lang w:eastAsia="en-US"/>
        </w:rPr>
        <w:t>в виде снимков экран</w:t>
      </w:r>
      <w:r w:rsidRPr="00E65D31">
        <w:rPr>
          <w:rFonts w:eastAsia="Times New Roman"/>
          <w:lang w:eastAsia="en-US"/>
        </w:rPr>
        <w:t xml:space="preserve">а рис. </w:t>
      </w:r>
      <w:r w:rsidR="00DC5EB4" w:rsidRPr="00E65D31">
        <w:rPr>
          <w:rFonts w:eastAsia="Times New Roman"/>
          <w:lang w:eastAsia="en-US"/>
        </w:rPr>
        <w:t>2.</w:t>
      </w:r>
      <w:r w:rsidR="0062282B" w:rsidRPr="00E65D31">
        <w:rPr>
          <w:rFonts w:eastAsia="Times New Roman"/>
          <w:lang w:eastAsia="en-US"/>
        </w:rPr>
        <w:t>1</w:t>
      </w:r>
      <w:r w:rsidR="00B870CC">
        <w:rPr>
          <w:rFonts w:eastAsia="Times New Roman"/>
          <w:lang w:eastAsia="en-US"/>
        </w:rPr>
        <w:t>2</w:t>
      </w:r>
      <w:r w:rsidR="00DC5EB4" w:rsidRPr="00E65D31">
        <w:rPr>
          <w:rFonts w:eastAsia="Times New Roman"/>
          <w:lang w:eastAsia="en-US"/>
        </w:rPr>
        <w:t xml:space="preserve"> – 2.</w:t>
      </w:r>
      <w:r w:rsidR="0062282B" w:rsidRPr="00E65D31">
        <w:rPr>
          <w:rFonts w:eastAsia="Times New Roman"/>
          <w:lang w:eastAsia="en-US"/>
        </w:rPr>
        <w:t>1</w:t>
      </w:r>
      <w:r w:rsidR="00B870CC">
        <w:rPr>
          <w:rFonts w:eastAsia="Times New Roman"/>
          <w:lang w:eastAsia="en-US"/>
        </w:rPr>
        <w:t>4</w:t>
      </w:r>
    </w:p>
    <w:p w14:paraId="4D1EE5C7" w14:textId="0C276965" w:rsidR="00120CEF" w:rsidRPr="00E65D31" w:rsidRDefault="00120CEF" w:rsidP="00120CEF">
      <w:pPr>
        <w:ind w:firstLine="0"/>
        <w:rPr>
          <w:rFonts w:eastAsia="Times New Roman"/>
          <w:lang w:eastAsia="en-US"/>
        </w:rPr>
      </w:pPr>
      <w:r w:rsidRPr="00E65D31">
        <w:rPr>
          <w:rFonts w:eastAsia="Times New Roman" w:cs="Times New Roman"/>
          <w:bCs/>
          <w:szCs w:val="28"/>
          <w:lang w:eastAsia="en-US"/>
        </w:rPr>
        <w:t xml:space="preserve">    </w:t>
      </w:r>
      <w:r w:rsidRPr="003521EA">
        <w:rPr>
          <w:rFonts w:eastAsia="Times New Roman" w:cs="Times New Roman"/>
          <w:bCs/>
          <w:szCs w:val="28"/>
          <w:lang w:eastAsia="en-US"/>
        </w:rPr>
        <w:t xml:space="preserve">           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Личная информация                     </w:t>
      </w:r>
      <w:r>
        <w:rPr>
          <w:rFonts w:eastAsia="Times New Roman" w:cs="Times New Roman"/>
          <w:bCs/>
          <w:szCs w:val="28"/>
          <w:lang w:eastAsia="en-US"/>
        </w:rPr>
        <w:t xml:space="preserve">         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Pr="003521EA">
        <w:rPr>
          <w:rFonts w:eastAsia="Times New Roman" w:cs="Times New Roman"/>
          <w:bCs/>
          <w:szCs w:val="28"/>
          <w:lang w:eastAsia="en-US"/>
        </w:rPr>
        <w:t xml:space="preserve">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  </w:t>
      </w:r>
      <w:r w:rsidRPr="003521EA">
        <w:rPr>
          <w:rFonts w:eastAsia="Times New Roman"/>
          <w:lang w:eastAsia="en-US"/>
        </w:rPr>
        <w:t xml:space="preserve">          </w:t>
      </w:r>
      <w:r w:rsidRPr="00E65D31">
        <w:rPr>
          <w:rFonts w:eastAsia="Times New Roman"/>
          <w:lang w:eastAsia="en-US"/>
        </w:rPr>
        <w:t xml:space="preserve"> Оценки</w:t>
      </w:r>
    </w:p>
    <w:p w14:paraId="12FA927F" w14:textId="77777777" w:rsidR="00EF46EC" w:rsidRPr="00E65D31" w:rsidRDefault="00F16544" w:rsidP="00AE7A79">
      <w:pPr>
        <w:ind w:firstLine="567"/>
        <w:jc w:val="left"/>
        <w:rPr>
          <w:rFonts w:eastAsia="Times New Roman" w:cs="Times New Roman"/>
          <w:bCs/>
          <w:szCs w:val="28"/>
          <w:lang w:eastAsia="en-US"/>
        </w:rPr>
      </w:pPr>
      <w:r w:rsidRPr="00E65D31">
        <w:rPr>
          <w:noProof/>
        </w:rPr>
        <w:drawing>
          <wp:inline distT="0" distB="0" distL="0" distR="0" wp14:anchorId="5566269D" wp14:editId="4AE43910">
            <wp:extent cx="2390493" cy="43116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40461" cy="440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653D" w:rsidRPr="00E65D31">
        <w:rPr>
          <w:rFonts w:eastAsia="Times New Roman" w:cs="Times New Roman"/>
          <w:bCs/>
          <w:szCs w:val="28"/>
          <w:lang w:eastAsia="en-US"/>
        </w:rPr>
        <w:t xml:space="preserve">                 </w:t>
      </w:r>
      <w:r w:rsidR="0093653D" w:rsidRPr="00E65D31">
        <w:rPr>
          <w:noProof/>
        </w:rPr>
        <w:drawing>
          <wp:inline distT="0" distB="0" distL="0" distR="0" wp14:anchorId="306E0776" wp14:editId="0820FBE2">
            <wp:extent cx="2416810" cy="43053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52153" cy="436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2BE7F" w14:textId="3FD39960" w:rsidR="0093653D" w:rsidRPr="00E65D31" w:rsidRDefault="0093653D" w:rsidP="00AE7A79">
      <w:pPr>
        <w:ind w:firstLine="0"/>
        <w:rPr>
          <w:rFonts w:eastAsia="Times New Roman"/>
          <w:lang w:eastAsia="en-US"/>
        </w:rPr>
      </w:pPr>
      <w:r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="00120CEF" w:rsidRPr="003521EA">
        <w:rPr>
          <w:rFonts w:eastAsia="Times New Roman" w:cs="Times New Roman"/>
          <w:bCs/>
          <w:szCs w:val="28"/>
          <w:lang w:eastAsia="en-US"/>
        </w:rPr>
        <w:t xml:space="preserve">                     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   </w:t>
      </w:r>
      <w:r w:rsidR="00EF46EC" w:rsidRPr="00E65D31">
        <w:rPr>
          <w:rFonts w:eastAsia="Times New Roman" w:cs="Times New Roman"/>
          <w:bCs/>
          <w:szCs w:val="28"/>
          <w:lang w:eastAsia="en-US"/>
        </w:rPr>
        <w:t xml:space="preserve">Рис. </w:t>
      </w:r>
      <w:r w:rsidR="005B4576" w:rsidRPr="00E65D31">
        <w:rPr>
          <w:rFonts w:eastAsia="Times New Roman"/>
          <w:lang w:eastAsia="en-US"/>
        </w:rPr>
        <w:t>2.</w:t>
      </w:r>
      <w:r w:rsidR="0062282B" w:rsidRPr="00E65D31">
        <w:rPr>
          <w:rFonts w:eastAsia="Times New Roman"/>
          <w:lang w:eastAsia="en-US"/>
        </w:rPr>
        <w:t>1</w:t>
      </w:r>
      <w:r w:rsidR="00B870CC">
        <w:rPr>
          <w:rFonts w:eastAsia="Times New Roman"/>
          <w:lang w:eastAsia="en-US"/>
        </w:rPr>
        <w:t>2</w:t>
      </w:r>
      <w:r w:rsidR="00EF46EC"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              </w:t>
      </w:r>
      <w:r w:rsidR="005B4576" w:rsidRPr="00E65D31">
        <w:rPr>
          <w:rFonts w:eastAsia="Times New Roman" w:cs="Times New Roman"/>
          <w:bCs/>
          <w:szCs w:val="28"/>
          <w:lang w:eastAsia="en-US"/>
        </w:rPr>
        <w:t xml:space="preserve">   </w:t>
      </w:r>
      <w:r w:rsidR="00120CEF" w:rsidRPr="003521EA">
        <w:rPr>
          <w:rFonts w:eastAsia="Times New Roman" w:cs="Times New Roman"/>
          <w:bCs/>
          <w:szCs w:val="28"/>
          <w:lang w:eastAsia="en-US"/>
        </w:rPr>
        <w:t xml:space="preserve">             </w:t>
      </w:r>
      <w:r w:rsidR="005B4576"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="00222F7F">
        <w:rPr>
          <w:rFonts w:eastAsia="Times New Roman" w:cs="Times New Roman"/>
          <w:bCs/>
          <w:szCs w:val="28"/>
          <w:lang w:eastAsia="en-US"/>
        </w:rPr>
        <w:t xml:space="preserve">         </w:t>
      </w:r>
      <w:r w:rsidR="00120CEF" w:rsidRPr="003521EA">
        <w:rPr>
          <w:rFonts w:eastAsia="Times New Roman" w:cs="Times New Roman"/>
          <w:bCs/>
          <w:szCs w:val="28"/>
          <w:lang w:eastAsia="en-US"/>
        </w:rPr>
        <w:t xml:space="preserve">         </w:t>
      </w:r>
      <w:r w:rsidR="00222F7F">
        <w:rPr>
          <w:rFonts w:eastAsia="Times New Roman" w:cs="Times New Roman"/>
          <w:bCs/>
          <w:szCs w:val="28"/>
          <w:lang w:eastAsia="en-US"/>
        </w:rPr>
        <w:t xml:space="preserve"> 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   </w:t>
      </w:r>
      <w:r w:rsidRPr="00E65D31">
        <w:rPr>
          <w:rFonts w:eastAsia="Times New Roman"/>
          <w:lang w:eastAsia="en-US"/>
        </w:rPr>
        <w:t xml:space="preserve">Рис. </w:t>
      </w:r>
      <w:r w:rsidR="005B4576" w:rsidRPr="00E65D31">
        <w:rPr>
          <w:rFonts w:eastAsia="Times New Roman"/>
          <w:lang w:eastAsia="en-US"/>
        </w:rPr>
        <w:t>2.</w:t>
      </w:r>
      <w:r w:rsidR="0062282B" w:rsidRPr="00E65D31">
        <w:rPr>
          <w:rFonts w:eastAsia="Times New Roman"/>
          <w:lang w:eastAsia="en-US"/>
        </w:rPr>
        <w:t>1</w:t>
      </w:r>
      <w:r w:rsidR="00B870CC">
        <w:rPr>
          <w:rFonts w:eastAsia="Times New Roman"/>
          <w:lang w:eastAsia="en-US"/>
        </w:rPr>
        <w:t>3</w:t>
      </w:r>
    </w:p>
    <w:p w14:paraId="7CE2D5FD" w14:textId="77777777" w:rsidR="00EF46EC" w:rsidRPr="00E65D31" w:rsidRDefault="00EF46EC" w:rsidP="00AE7A79">
      <w:pPr>
        <w:ind w:firstLine="567"/>
        <w:rPr>
          <w:rFonts w:eastAsia="Times New Roman" w:cs="Times New Roman"/>
          <w:bCs/>
          <w:szCs w:val="28"/>
          <w:lang w:eastAsia="en-US"/>
        </w:rPr>
      </w:pPr>
    </w:p>
    <w:p w14:paraId="5658844A" w14:textId="77777777" w:rsidR="00120CEF" w:rsidRDefault="00120CEF" w:rsidP="00AE7A79">
      <w:pPr>
        <w:jc w:val="center"/>
        <w:rPr>
          <w:rFonts w:eastAsia="Times New Roman"/>
          <w:lang w:eastAsia="en-US"/>
        </w:rPr>
      </w:pPr>
    </w:p>
    <w:p w14:paraId="22B05066" w14:textId="77777777" w:rsidR="00120CEF" w:rsidRDefault="00120CEF" w:rsidP="00AE7A79">
      <w:pPr>
        <w:jc w:val="center"/>
        <w:rPr>
          <w:rFonts w:eastAsia="Times New Roman"/>
          <w:lang w:eastAsia="en-US"/>
        </w:rPr>
      </w:pPr>
    </w:p>
    <w:p w14:paraId="6AE48D50" w14:textId="1CD7ED1E" w:rsidR="00120CEF" w:rsidRPr="00B870CC" w:rsidRDefault="00120CEF" w:rsidP="00AE7A79">
      <w:pPr>
        <w:jc w:val="center"/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lastRenderedPageBreak/>
        <w:t>Оплата за обучение</w:t>
      </w:r>
    </w:p>
    <w:p w14:paraId="25385288" w14:textId="2C3AE80A" w:rsidR="00EF46EC" w:rsidRPr="00E65D31" w:rsidRDefault="00F16544" w:rsidP="00AE7A79">
      <w:pPr>
        <w:jc w:val="center"/>
        <w:rPr>
          <w:rFonts w:eastAsia="Times New Roman"/>
          <w:lang w:val="en-US" w:eastAsia="en-US"/>
        </w:rPr>
      </w:pPr>
      <w:r w:rsidRPr="00E65D31">
        <w:rPr>
          <w:noProof/>
        </w:rPr>
        <w:drawing>
          <wp:inline distT="0" distB="0" distL="0" distR="0" wp14:anchorId="746BC18C" wp14:editId="64ED1DC1">
            <wp:extent cx="2413000" cy="40005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46275" cy="4055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2FC8D" w14:textId="6D0C15FE" w:rsidR="00EF46EC" w:rsidRPr="00E65D31" w:rsidRDefault="00EF46EC" w:rsidP="00AE7A79">
      <w:pPr>
        <w:jc w:val="center"/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Рис.</w:t>
      </w:r>
      <w:r w:rsidR="005B4576" w:rsidRPr="00E65D31">
        <w:rPr>
          <w:rFonts w:eastAsia="Times New Roman"/>
          <w:lang w:eastAsia="en-US"/>
        </w:rPr>
        <w:t xml:space="preserve"> 2.</w:t>
      </w:r>
      <w:r w:rsidR="0062282B" w:rsidRPr="00E65D31">
        <w:rPr>
          <w:rFonts w:eastAsia="Times New Roman"/>
          <w:lang w:eastAsia="en-US"/>
        </w:rPr>
        <w:t>1</w:t>
      </w:r>
      <w:r w:rsidR="00B870CC">
        <w:rPr>
          <w:rFonts w:eastAsia="Times New Roman"/>
          <w:lang w:eastAsia="en-US"/>
        </w:rPr>
        <w:t>4</w:t>
      </w:r>
      <w:r w:rsidRPr="00E65D31">
        <w:rPr>
          <w:rFonts w:eastAsia="Times New Roman"/>
          <w:lang w:eastAsia="en-US"/>
        </w:rPr>
        <w:t xml:space="preserve"> </w:t>
      </w:r>
    </w:p>
    <w:p w14:paraId="5F5FA28F" w14:textId="77777777" w:rsidR="00676319" w:rsidRPr="00E65D31" w:rsidRDefault="00676319" w:rsidP="00AE7A79">
      <w:pPr>
        <w:jc w:val="center"/>
        <w:rPr>
          <w:rFonts w:eastAsia="Times New Roman"/>
          <w:lang w:eastAsia="en-US"/>
        </w:rPr>
      </w:pPr>
    </w:p>
    <w:p w14:paraId="72EC332B" w14:textId="77777777" w:rsidR="00EF46EC" w:rsidRPr="00E65D31" w:rsidRDefault="00EF46EC" w:rsidP="00AE7A79">
      <w:pPr>
        <w:pStyle w:val="3"/>
        <w:spacing w:before="0"/>
        <w:rPr>
          <w:rFonts w:eastAsia="Times New Roman" w:cs="Times New Roman"/>
          <w:bCs/>
          <w:szCs w:val="28"/>
          <w:lang w:eastAsia="en-US"/>
        </w:rPr>
      </w:pPr>
      <w:bookmarkStart w:id="139" w:name="_Toc42802278"/>
      <w:r w:rsidRPr="00E65D31">
        <w:rPr>
          <w:rFonts w:eastAsia="Times New Roman" w:cs="Times New Roman"/>
          <w:bCs/>
          <w:szCs w:val="28"/>
          <w:lang w:eastAsia="en-US"/>
        </w:rPr>
        <w:t>2.</w:t>
      </w:r>
      <w:r w:rsidR="00E660C3" w:rsidRPr="00E65D31">
        <w:rPr>
          <w:rFonts w:eastAsia="Times New Roman" w:cs="Times New Roman"/>
          <w:bCs/>
          <w:szCs w:val="28"/>
          <w:lang w:eastAsia="en-US"/>
        </w:rPr>
        <w:t>3</w:t>
      </w:r>
      <w:r w:rsidRPr="00E65D31">
        <w:rPr>
          <w:rFonts w:eastAsia="Times New Roman" w:cs="Times New Roman"/>
          <w:bCs/>
          <w:szCs w:val="28"/>
          <w:lang w:eastAsia="en-US"/>
        </w:rPr>
        <w:t>.</w:t>
      </w:r>
      <w:r w:rsidR="008D7877" w:rsidRPr="00E65D31">
        <w:rPr>
          <w:rFonts w:eastAsia="Times New Roman" w:cs="Times New Roman"/>
          <w:bCs/>
          <w:szCs w:val="28"/>
          <w:lang w:eastAsia="en-US"/>
        </w:rPr>
        <w:t>5</w:t>
      </w:r>
      <w:r w:rsidRPr="00E65D31">
        <w:rPr>
          <w:rFonts w:eastAsia="Times New Roman" w:cs="Times New Roman"/>
          <w:bCs/>
          <w:szCs w:val="28"/>
          <w:lang w:eastAsia="en-US"/>
        </w:rPr>
        <w:t>.</w:t>
      </w:r>
      <w:r w:rsidR="00E660C3" w:rsidRPr="00E65D31">
        <w:rPr>
          <w:rFonts w:eastAsia="Times New Roman" w:cs="Times New Roman"/>
          <w:bCs/>
          <w:szCs w:val="28"/>
          <w:lang w:eastAsia="en-US"/>
        </w:rPr>
        <w:t>4</w:t>
      </w:r>
      <w:r w:rsidRPr="00E65D31">
        <w:rPr>
          <w:rFonts w:eastAsia="Times New Roman" w:cs="Times New Roman"/>
          <w:bCs/>
          <w:szCs w:val="28"/>
          <w:lang w:eastAsia="en-US"/>
        </w:rPr>
        <w:t xml:space="preserve"> </w:t>
      </w:r>
      <w:r w:rsidRPr="00E65D31">
        <w:rPr>
          <w:lang w:eastAsia="en-US"/>
        </w:rPr>
        <w:t xml:space="preserve">Результаты испытания </w:t>
      </w:r>
      <w:r w:rsidR="00AD2E52" w:rsidRPr="00E65D31">
        <w:rPr>
          <w:lang w:eastAsia="en-US"/>
        </w:rPr>
        <w:t>отображения информационных разделов студента</w:t>
      </w:r>
      <w:bookmarkEnd w:id="139"/>
    </w:p>
    <w:p w14:paraId="6A73F60C" w14:textId="77777777" w:rsidR="00EF46EC" w:rsidRPr="00E65D31" w:rsidRDefault="00EF46EC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 xml:space="preserve">Как видно из скриншотов, </w:t>
      </w:r>
      <w:r w:rsidR="00C8066D" w:rsidRPr="00E65D31">
        <w:rPr>
          <w:rFonts w:eastAsia="Times New Roman"/>
          <w:lang w:eastAsia="en-US"/>
        </w:rPr>
        <w:t>пользователь студент может просматривать нужную информацию</w:t>
      </w:r>
      <w:r w:rsidR="00AD2E52" w:rsidRPr="00E65D31">
        <w:rPr>
          <w:rFonts w:eastAsia="Times New Roman"/>
          <w:lang w:eastAsia="en-US"/>
        </w:rPr>
        <w:t>, хранимую о нем на сайте. Архитектура приложения же позволяет быстро добавить новый информационный раздел или модифицировать существующий.</w:t>
      </w:r>
    </w:p>
    <w:p w14:paraId="7DB32D41" w14:textId="77777777" w:rsidR="0033050C" w:rsidRPr="00E65D31" w:rsidRDefault="0033050C" w:rsidP="00AE7A79"/>
    <w:p w14:paraId="5DDC2354" w14:textId="77777777" w:rsidR="0033050C" w:rsidRPr="00E65D31" w:rsidRDefault="0033050C" w:rsidP="00AE7A79">
      <w:pPr>
        <w:rPr>
          <w:rFonts w:eastAsia="Times New Roman"/>
          <w:lang w:eastAsia="en-US"/>
        </w:rPr>
      </w:pPr>
    </w:p>
    <w:p w14:paraId="61442C26" w14:textId="77777777" w:rsidR="0033050C" w:rsidRPr="00E65D31" w:rsidRDefault="0033050C" w:rsidP="00AE7A79">
      <w:pPr>
        <w:pStyle w:val="3"/>
        <w:spacing w:before="0"/>
        <w:rPr>
          <w:rFonts w:eastAsia="Times New Roman"/>
          <w:lang w:eastAsia="en-US"/>
        </w:rPr>
      </w:pPr>
      <w:bookmarkStart w:id="140" w:name="_Toc42802279"/>
      <w:r w:rsidRPr="00E65D31">
        <w:rPr>
          <w:rFonts w:eastAsia="Times New Roman"/>
          <w:lang w:eastAsia="en-US"/>
        </w:rPr>
        <w:t>2.4 Разработка чата с преподавателем</w:t>
      </w:r>
      <w:bookmarkEnd w:id="140"/>
    </w:p>
    <w:p w14:paraId="0F5E9775" w14:textId="77777777" w:rsidR="0033050C" w:rsidRPr="00E65D31" w:rsidRDefault="00603468" w:rsidP="00AE7A79">
      <w:pPr>
        <w:pStyle w:val="3"/>
        <w:spacing w:before="0"/>
      </w:pPr>
      <w:bookmarkStart w:id="141" w:name="_Toc42802280"/>
      <w:r w:rsidRPr="00E65D31">
        <w:t>2.4.1 Характеристика задачи</w:t>
      </w:r>
      <w:bookmarkEnd w:id="141"/>
    </w:p>
    <w:p w14:paraId="3AE51B53" w14:textId="77777777" w:rsidR="003E6306" w:rsidRPr="00E65D31" w:rsidRDefault="003E6306" w:rsidP="00AE7A79">
      <w:r w:rsidRPr="00E65D31">
        <w:t xml:space="preserve">Задача – разработка функционала связи с преподавателем с помощью чата внутри приложения. Приложение должно предоставлять пользователю список преподавателей, которые ведут у него занятие в данный момент или </w:t>
      </w:r>
      <w:r w:rsidRPr="00E65D31">
        <w:lastRenderedPageBreak/>
        <w:t>выставляли оценку студентам его группы ранее. Это сделано для того, чтобы студенты, имеющие академические задолженности также могли связаться с преподавателем и закрыть долг.</w:t>
      </w:r>
    </w:p>
    <w:p w14:paraId="6AC5F243" w14:textId="7156ACCF" w:rsidR="00676319" w:rsidRPr="00E65D31" w:rsidRDefault="00384EC0" w:rsidP="00AE7A79">
      <w:r w:rsidRPr="00E65D31">
        <w:t>Так же требуется добавить возможность отображения дополнительной информации о преподавателе, такой как должность, кафедру и контактные данные.</w:t>
      </w:r>
    </w:p>
    <w:p w14:paraId="46EBF105" w14:textId="77777777" w:rsidR="00676319" w:rsidRPr="00E65D31" w:rsidRDefault="00676319" w:rsidP="00AE7A79">
      <w:pPr>
        <w:pStyle w:val="3"/>
        <w:spacing w:before="0"/>
      </w:pPr>
      <w:bookmarkStart w:id="142" w:name="_Toc42802281"/>
      <w:r w:rsidRPr="00E65D31">
        <w:t xml:space="preserve">2.4.2 </w:t>
      </w:r>
      <w:r w:rsidR="0034448E" w:rsidRPr="00E65D31">
        <w:t>Входная информация</w:t>
      </w:r>
      <w:bookmarkEnd w:id="142"/>
    </w:p>
    <w:p w14:paraId="648A303F" w14:textId="77777777" w:rsidR="0034448E" w:rsidRPr="00E65D31" w:rsidRDefault="0034448E" w:rsidP="00AE7A79">
      <w:r w:rsidRPr="00E65D31">
        <w:t>Для выбора списка преподавателей пользователю требуется нажать на соответствующую кнопку, после чего выбрать нужного в данный момент преподавателя</w:t>
      </w:r>
      <w:r w:rsidR="00FC4680" w:rsidRPr="00E65D31">
        <w:t>, нажав на его имя в списке. В процессе общения текст сообщения вводится посредством стандартной клавиатуры смартфона.</w:t>
      </w:r>
    </w:p>
    <w:p w14:paraId="1DB356D7" w14:textId="4F461095" w:rsidR="00FC4680" w:rsidRPr="00E65D31" w:rsidRDefault="000A751B" w:rsidP="00AE7A79">
      <w:r w:rsidRPr="00E65D31">
        <w:t xml:space="preserve">Для просмотра информации по отдельному преподавателю от пользователя требуется долговременно удержать </w:t>
      </w:r>
      <w:r w:rsidR="00443BDF" w:rsidRPr="00E65D31">
        <w:t>строку, соответствующую выбранному преподавателю.</w:t>
      </w:r>
    </w:p>
    <w:p w14:paraId="04172517" w14:textId="77777777" w:rsidR="00FC4680" w:rsidRPr="00E65D31" w:rsidRDefault="00FC4680" w:rsidP="00AE7A79">
      <w:r w:rsidRPr="00E65D31">
        <w:t>2.4.3 Выходная информация</w:t>
      </w:r>
    </w:p>
    <w:p w14:paraId="06F69290" w14:textId="6E2508B0" w:rsidR="00FC4680" w:rsidRPr="00E65D31" w:rsidRDefault="00FC4680" w:rsidP="00AE7A79">
      <w:r w:rsidRPr="00E65D31">
        <w:t>После выбора раздела приложение предоставляет список преподавател</w:t>
      </w:r>
      <w:r w:rsidR="00D66772">
        <w:t>е</w:t>
      </w:r>
      <w:r w:rsidRPr="00E65D31">
        <w:t>й и количество непрочитанных сообщений в каждом из диалогов.</w:t>
      </w:r>
    </w:p>
    <w:p w14:paraId="3C61626C" w14:textId="77777777" w:rsidR="00E62CE7" w:rsidRPr="00E65D31" w:rsidRDefault="00FC4680" w:rsidP="00AE7A79">
      <w:r w:rsidRPr="00E65D31">
        <w:t>После выбора нужного чата открывается история сообщений с преподавателем</w:t>
      </w:r>
      <w:r w:rsidR="00E62CE7" w:rsidRPr="00E65D31">
        <w:t xml:space="preserve"> и открывается возможность для ввода и отправки сообщения.</w:t>
      </w:r>
      <w:r w:rsidRPr="00E65D31">
        <w:t xml:space="preserve"> </w:t>
      </w:r>
    </w:p>
    <w:p w14:paraId="55D24CB5" w14:textId="197C6D9E" w:rsidR="007B53B4" w:rsidRPr="00E65D31" w:rsidRDefault="00FC4680" w:rsidP="00AE7A79">
      <w:r w:rsidRPr="00E65D31">
        <w:t>При продолжительном удержании кнопки преподавателя в списке открывается информация о преподавателе, иногда нужная студенту, такая как кафедра</w:t>
      </w:r>
      <w:r w:rsidR="006E449F" w:rsidRPr="00E65D31">
        <w:t>,</w:t>
      </w:r>
      <w:r w:rsidRPr="00E65D31">
        <w:t xml:space="preserve"> должность</w:t>
      </w:r>
      <w:r w:rsidR="006E449F" w:rsidRPr="00E65D31">
        <w:t>, контактные данные.</w:t>
      </w:r>
    </w:p>
    <w:p w14:paraId="49A531A2" w14:textId="77777777" w:rsidR="00E660C3" w:rsidRPr="00E65D31" w:rsidRDefault="00E660C3" w:rsidP="00AE7A79">
      <w:r w:rsidRPr="00E65D31">
        <w:t xml:space="preserve">2.4.4 </w:t>
      </w:r>
      <w:r w:rsidR="00CE1D4C" w:rsidRPr="00E65D31">
        <w:t>Описание решения</w:t>
      </w:r>
    </w:p>
    <w:p w14:paraId="616DFE66" w14:textId="383EAEC1" w:rsidR="00CE1D4C" w:rsidRPr="00E65D31" w:rsidRDefault="00CE1D4C" w:rsidP="00AE7A79">
      <w:r w:rsidRPr="00E65D31">
        <w:t xml:space="preserve">При открытии страницы с преподавателями приложение делает </w:t>
      </w:r>
      <w:r w:rsidRPr="00E65D31">
        <w:rPr>
          <w:lang w:val="en-US"/>
        </w:rPr>
        <w:t>HTTP</w:t>
      </w:r>
      <w:r w:rsidRPr="00E65D31">
        <w:t xml:space="preserve"> запрос на получение списка преподавателей, после чего формирует таблицу-список, отображаемые для пользователя. Также каждая строка дополняется </w:t>
      </w:r>
      <w:r w:rsidRPr="00E65D31">
        <w:lastRenderedPageBreak/>
        <w:t>числом непрочитанных студентом сообщений от преподавателя</w:t>
      </w:r>
      <w:r w:rsidR="005D5E7F">
        <w:t xml:space="preserve"> и последним сообщением в чате</w:t>
      </w:r>
      <w:r w:rsidRPr="00E65D31">
        <w:t>, при наличии.</w:t>
      </w:r>
    </w:p>
    <w:p w14:paraId="53C57422" w14:textId="77777777" w:rsidR="00CE1D4C" w:rsidRPr="00E65D31" w:rsidRDefault="00CE1D4C" w:rsidP="00AE7A79">
      <w:r w:rsidRPr="00E65D31">
        <w:t xml:space="preserve">При выборе преподавателя приложение получает посредством </w:t>
      </w:r>
      <w:r w:rsidRPr="00E65D31">
        <w:rPr>
          <w:lang w:val="en-US"/>
        </w:rPr>
        <w:t>HTTP</w:t>
      </w:r>
      <w:r w:rsidRPr="00E65D31">
        <w:t xml:space="preserve"> запроса историю сообщений между студентом и преподавателем. После отображения сообщений на сервер отправляется сигнал о том, что непрочитанные сообщения теперь прочитаны. </w:t>
      </w:r>
    </w:p>
    <w:p w14:paraId="59051777" w14:textId="77777777" w:rsidR="00CE1D4C" w:rsidRPr="00E65D31" w:rsidRDefault="00CE1D4C" w:rsidP="00AE7A79">
      <w:r w:rsidRPr="00E65D31">
        <w:t xml:space="preserve">Ввод сообщений осуществляется в текстовое поле внизу экрана. При нажатии на кнопку отправить приложение отправляет </w:t>
      </w:r>
      <w:r w:rsidRPr="00E65D31">
        <w:rPr>
          <w:lang w:val="en-US"/>
        </w:rPr>
        <w:t>HTTP</w:t>
      </w:r>
      <w:r w:rsidRPr="00E65D31">
        <w:t xml:space="preserve"> запрос на </w:t>
      </w:r>
      <w:r w:rsidR="008C7339" w:rsidRPr="00E65D31">
        <w:t>запись сообщения.</w:t>
      </w:r>
    </w:p>
    <w:p w14:paraId="33620546" w14:textId="77777777" w:rsidR="0042604D" w:rsidRPr="00E65D31" w:rsidRDefault="0042604D" w:rsidP="00AE7A79">
      <w:r w:rsidRPr="00E65D31">
        <w:t>При долгом нажатии на имя преподавателя в списке</w:t>
      </w:r>
      <w:r w:rsidR="00456AA6" w:rsidRPr="00E65D31">
        <w:t>, приложение отправляет запрос на получение информации о преподавателе, после чего заполняет форму информации и открывает ее пользователю.</w:t>
      </w:r>
    </w:p>
    <w:p w14:paraId="52712E7D" w14:textId="77777777" w:rsidR="00B473FC" w:rsidRPr="00E65D31" w:rsidRDefault="00B473FC" w:rsidP="00AE7A79">
      <w:r w:rsidRPr="00E65D31">
        <w:t xml:space="preserve">При возврате к странице списка преподавателей информация о диалогах обновляется с помощью нового </w:t>
      </w:r>
      <w:r w:rsidRPr="00E65D31">
        <w:rPr>
          <w:lang w:val="en-US"/>
        </w:rPr>
        <w:t>HTTP</w:t>
      </w:r>
      <w:r w:rsidRPr="00E65D31">
        <w:t xml:space="preserve"> запроса к серверу</w:t>
      </w:r>
      <w:r w:rsidR="00ED3F86" w:rsidRPr="00E65D31">
        <w:t>, после чего пользователь может выбрать другой диалог, просмотреть информацию о преподавателях или выйти в главное меню.</w:t>
      </w:r>
    </w:p>
    <w:p w14:paraId="5B114601" w14:textId="77777777" w:rsidR="00DB4FDB" w:rsidRPr="00E65D31" w:rsidRDefault="00DB4FDB" w:rsidP="00AE7A79">
      <w:r w:rsidRPr="00E65D31">
        <w:t>Список методов, используемых в решении:</w:t>
      </w:r>
    </w:p>
    <w:p w14:paraId="40B770FA" w14:textId="77777777" w:rsidR="00DB4FDB" w:rsidRPr="00E65D31" w:rsidRDefault="00DB4FDB" w:rsidP="003D49CA">
      <w:pPr>
        <w:pStyle w:val="a6"/>
        <w:numPr>
          <w:ilvl w:val="0"/>
          <w:numId w:val="7"/>
        </w:numPr>
        <w:ind w:left="0" w:firstLine="851"/>
      </w:pPr>
      <w:proofErr w:type="gramStart"/>
      <w:r w:rsidRPr="00E65D31">
        <w:rPr>
          <w:lang w:val="en-US"/>
        </w:rPr>
        <w:t>GetTeachers</w:t>
      </w:r>
      <w:r w:rsidRPr="00E65D31">
        <w:t>(</w:t>
      </w:r>
      <w:proofErr w:type="gramEnd"/>
      <w:r w:rsidRPr="00E65D31">
        <w:t xml:space="preserve">) – метод, использующий записанный в объекте </w:t>
      </w:r>
      <w:r w:rsidRPr="00E65D31">
        <w:rPr>
          <w:lang w:val="en-US"/>
        </w:rPr>
        <w:t>CurrentUser</w:t>
      </w:r>
      <w:r w:rsidRPr="00E65D31">
        <w:t xml:space="preserve"> идентификатор студента и </w:t>
      </w:r>
      <w:r w:rsidR="00084509" w:rsidRPr="00E65D31">
        <w:t>получающий от сервера список преподавателей,</w:t>
      </w:r>
    </w:p>
    <w:p w14:paraId="5875EDC7" w14:textId="77777777" w:rsidR="00084509" w:rsidRPr="00E65D31" w:rsidRDefault="00084509" w:rsidP="003D49CA">
      <w:pPr>
        <w:pStyle w:val="a6"/>
        <w:numPr>
          <w:ilvl w:val="0"/>
          <w:numId w:val="7"/>
        </w:numPr>
        <w:ind w:left="0" w:firstLine="851"/>
      </w:pPr>
      <w:proofErr w:type="gramStart"/>
      <w:r w:rsidRPr="00E65D31">
        <w:rPr>
          <w:lang w:val="en-US"/>
        </w:rPr>
        <w:t>GetDialog</w:t>
      </w:r>
      <w:r w:rsidRPr="00E65D31">
        <w:t>(</w:t>
      </w:r>
      <w:proofErr w:type="gramEnd"/>
      <w:r w:rsidRPr="00E65D31">
        <w:rPr>
          <w:lang w:val="en-US"/>
        </w:rPr>
        <w:t>int</w:t>
      </w:r>
      <w:r w:rsidRPr="00E65D31">
        <w:t xml:space="preserve"> </w:t>
      </w:r>
      <w:r w:rsidRPr="00E65D31">
        <w:rPr>
          <w:lang w:val="en-US"/>
        </w:rPr>
        <w:t>teacherId</w:t>
      </w:r>
      <w:r w:rsidRPr="00E65D31">
        <w:t>) – метод, принимающий идентификатор преподавателя и получающий от сервера историю диалога между преподавателем и студентом,</w:t>
      </w:r>
    </w:p>
    <w:p w14:paraId="3F2FC5A8" w14:textId="77777777" w:rsidR="00084509" w:rsidRPr="00E65D31" w:rsidRDefault="00084509" w:rsidP="003D49CA">
      <w:pPr>
        <w:pStyle w:val="a6"/>
        <w:numPr>
          <w:ilvl w:val="0"/>
          <w:numId w:val="7"/>
        </w:numPr>
        <w:ind w:left="0" w:firstLine="851"/>
      </w:pPr>
      <w:proofErr w:type="gramStart"/>
      <w:r w:rsidRPr="00E65D31">
        <w:rPr>
          <w:lang w:val="en-US"/>
        </w:rPr>
        <w:t>GetTeacherInfo</w:t>
      </w:r>
      <w:r w:rsidRPr="00E65D31">
        <w:t>(</w:t>
      </w:r>
      <w:proofErr w:type="gramEnd"/>
      <w:r w:rsidRPr="00E65D31">
        <w:rPr>
          <w:lang w:val="en-US"/>
        </w:rPr>
        <w:t>int</w:t>
      </w:r>
      <w:r w:rsidRPr="00E65D31">
        <w:t xml:space="preserve"> </w:t>
      </w:r>
      <w:r w:rsidRPr="00E65D31">
        <w:rPr>
          <w:lang w:val="en-US"/>
        </w:rPr>
        <w:t>teacherId</w:t>
      </w:r>
      <w:r w:rsidRPr="00E65D31">
        <w:t xml:space="preserve">) – метод, принимающий идентификатор преподавателя и получающий информацию о преподавателе, открытую для студентов. </w:t>
      </w:r>
    </w:p>
    <w:p w14:paraId="681CC983" w14:textId="77777777" w:rsidR="00B870CC" w:rsidRDefault="003D191D" w:rsidP="00B870CC">
      <w:r w:rsidRPr="00E65D31">
        <w:t xml:space="preserve">Логика открытия страниц раздела представлена на рис. </w:t>
      </w:r>
      <w:r w:rsidR="00270635" w:rsidRPr="00E65D31">
        <w:t>2.1</w:t>
      </w:r>
      <w:r w:rsidR="00B870CC">
        <w:t>5</w:t>
      </w:r>
    </w:p>
    <w:p w14:paraId="416F4800" w14:textId="77777777" w:rsidR="00B870CC" w:rsidRDefault="00B870CC">
      <w:pPr>
        <w:spacing w:after="160" w:line="259" w:lineRule="auto"/>
        <w:ind w:firstLine="0"/>
        <w:jc w:val="left"/>
      </w:pPr>
      <w:r>
        <w:br w:type="page"/>
      </w:r>
    </w:p>
    <w:p w14:paraId="2D221B45" w14:textId="336B963C" w:rsidR="00A61925" w:rsidRPr="00E65D31" w:rsidRDefault="00A61925" w:rsidP="00B870CC">
      <w:pPr>
        <w:jc w:val="center"/>
      </w:pPr>
      <w:r w:rsidRPr="00E65D31">
        <w:lastRenderedPageBreak/>
        <w:t>Логика открытия страниц раздела</w:t>
      </w:r>
    </w:p>
    <w:p w14:paraId="792B53CD" w14:textId="6635A6C3" w:rsidR="003D191D" w:rsidRPr="00E65D31" w:rsidRDefault="001A4C33" w:rsidP="00AE7A79">
      <w:pPr>
        <w:jc w:val="center"/>
      </w:pPr>
      <w:r>
        <w:object w:dxaOrig="7246" w:dyaOrig="11881" w14:anchorId="59E5F6B0">
          <v:shape id="_x0000_i1031" type="#_x0000_t75" style="width:362.25pt;height:593.25pt" o:ole="">
            <v:imagedata r:id="rId30" o:title=""/>
          </v:shape>
          <o:OLEObject Type="Embed" ProgID="Visio.Drawing.15" ShapeID="_x0000_i1031" DrawAspect="Content" ObjectID="_1654013700" r:id="rId31"/>
        </w:object>
      </w:r>
    </w:p>
    <w:p w14:paraId="0E3AD6B0" w14:textId="4299CEA4" w:rsidR="00DB4FDB" w:rsidRPr="00E65D31" w:rsidRDefault="00DB4FDB" w:rsidP="00AE7A79">
      <w:pPr>
        <w:jc w:val="center"/>
      </w:pPr>
      <w:r w:rsidRPr="00E65D31">
        <w:t xml:space="preserve">Рис. </w:t>
      </w:r>
      <w:r w:rsidR="00270635" w:rsidRPr="00E65D31">
        <w:t>2.1</w:t>
      </w:r>
      <w:r w:rsidR="00B870CC">
        <w:t>5</w:t>
      </w:r>
    </w:p>
    <w:p w14:paraId="024AD11E" w14:textId="77777777" w:rsidR="00032978" w:rsidRPr="00E65D31" w:rsidRDefault="00032978" w:rsidP="00AE7A79">
      <w:pPr>
        <w:jc w:val="center"/>
      </w:pPr>
    </w:p>
    <w:p w14:paraId="0B4521B3" w14:textId="77777777" w:rsidR="00DB4FDB" w:rsidRPr="00E65D31" w:rsidRDefault="00DB4FDB" w:rsidP="00AE7A79">
      <w:pPr>
        <w:pStyle w:val="3"/>
        <w:spacing w:before="0"/>
      </w:pPr>
      <w:bookmarkStart w:id="143" w:name="_Toc42802282"/>
      <w:r w:rsidRPr="00E65D31">
        <w:lastRenderedPageBreak/>
        <w:t>2.4.5 Описание контрольного примера</w:t>
      </w:r>
      <w:bookmarkEnd w:id="143"/>
    </w:p>
    <w:p w14:paraId="762A9389" w14:textId="77777777" w:rsidR="001C490C" w:rsidRPr="00E65D31" w:rsidRDefault="006E6E10" w:rsidP="00AE7A79">
      <w:pPr>
        <w:pStyle w:val="3"/>
        <w:spacing w:before="0"/>
        <w:rPr>
          <w:rFonts w:eastAsia="Times New Roman"/>
          <w:lang w:eastAsia="en-US"/>
        </w:rPr>
      </w:pPr>
      <w:bookmarkStart w:id="144" w:name="_Toc42802283"/>
      <w:r w:rsidRPr="00E65D31">
        <w:t>2.4.5.1</w:t>
      </w:r>
      <w:r w:rsidR="001C490C" w:rsidRPr="00E65D31">
        <w:rPr>
          <w:rFonts w:eastAsia="Times New Roman"/>
          <w:lang w:eastAsia="en-US"/>
        </w:rPr>
        <w:t>. Назначение</w:t>
      </w:r>
      <w:bookmarkEnd w:id="144"/>
    </w:p>
    <w:p w14:paraId="5A6AF8DA" w14:textId="77777777" w:rsidR="001C490C" w:rsidRPr="00E65D31" w:rsidRDefault="001C490C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 xml:space="preserve">Система должна предоставить пользователю список преподавателей, </w:t>
      </w:r>
      <w:r w:rsidR="00270635" w:rsidRPr="00E65D31">
        <w:rPr>
          <w:rFonts w:eastAsia="Times New Roman"/>
          <w:lang w:eastAsia="en-US"/>
        </w:rPr>
        <w:t>отобразить</w:t>
      </w:r>
      <w:r w:rsidRPr="00E65D31">
        <w:rPr>
          <w:rFonts w:eastAsia="Times New Roman"/>
          <w:lang w:eastAsia="en-US"/>
        </w:rPr>
        <w:t xml:space="preserve"> информацию по отдельным преподавателям и обеспечить общение студента и преподавателя посредством чата</w:t>
      </w:r>
    </w:p>
    <w:p w14:paraId="54D9AB1F" w14:textId="77777777" w:rsidR="001C490C" w:rsidRPr="00E65D31" w:rsidRDefault="001C490C" w:rsidP="00AE7A79">
      <w:pPr>
        <w:pStyle w:val="3"/>
        <w:spacing w:before="0"/>
        <w:rPr>
          <w:rFonts w:eastAsia="Times New Roman"/>
          <w:lang w:eastAsia="en-US"/>
        </w:rPr>
      </w:pPr>
      <w:bookmarkStart w:id="145" w:name="_Toc42802284"/>
      <w:r w:rsidRPr="00E65D31">
        <w:rPr>
          <w:rFonts w:eastAsia="Times New Roman"/>
          <w:lang w:eastAsia="en-US"/>
        </w:rPr>
        <w:t>2.3.5.2. Исходные данные</w:t>
      </w:r>
      <w:bookmarkEnd w:id="145"/>
    </w:p>
    <w:p w14:paraId="3D869BA1" w14:textId="77777777" w:rsidR="001C490C" w:rsidRPr="00E65D31" w:rsidRDefault="001C490C" w:rsidP="00AE7A79">
      <w:pPr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В качестве исходных данных рассматриваются следующие сценарии:</w:t>
      </w:r>
    </w:p>
    <w:p w14:paraId="700D4162" w14:textId="7EB16B61" w:rsidR="001C490C" w:rsidRPr="00E65D31" w:rsidRDefault="00EA7EB1" w:rsidP="00B40641">
      <w:pPr>
        <w:pStyle w:val="a6"/>
        <w:numPr>
          <w:ilvl w:val="0"/>
          <w:numId w:val="8"/>
        </w:numPr>
        <w:ind w:left="851" w:firstLine="0"/>
        <w:rPr>
          <w:rFonts w:eastAsia="Times New Roman"/>
          <w:lang w:eastAsia="en-US"/>
        </w:rPr>
      </w:pPr>
      <w:r>
        <w:rPr>
          <w:rFonts w:eastAsia="Times New Roman"/>
          <w:lang w:eastAsia="en-US"/>
        </w:rPr>
        <w:t>о</w:t>
      </w:r>
      <w:r w:rsidR="001C490C" w:rsidRPr="00E65D31">
        <w:rPr>
          <w:rFonts w:eastAsia="Times New Roman"/>
          <w:lang w:eastAsia="en-US"/>
        </w:rPr>
        <w:t>ткрытие списка преподавателей</w:t>
      </w:r>
      <w:r w:rsidR="00C87F2F" w:rsidRPr="00E65D31">
        <w:rPr>
          <w:rFonts w:eastAsia="Times New Roman"/>
          <w:lang w:eastAsia="en-US"/>
        </w:rPr>
        <w:t>,</w:t>
      </w:r>
      <w:r w:rsidR="0071620C" w:rsidRPr="00E65D31">
        <w:rPr>
          <w:rFonts w:eastAsia="Times New Roman"/>
          <w:lang w:eastAsia="en-US"/>
        </w:rPr>
        <w:t xml:space="preserve"> ставивших оценки группе студента</w:t>
      </w:r>
    </w:p>
    <w:p w14:paraId="47923AE5" w14:textId="77777777" w:rsidR="001C490C" w:rsidRPr="00E65D31" w:rsidRDefault="00C87F2F" w:rsidP="00B40641">
      <w:pPr>
        <w:pStyle w:val="a6"/>
        <w:numPr>
          <w:ilvl w:val="0"/>
          <w:numId w:val="8"/>
        </w:numPr>
        <w:ind w:left="851" w:firstLine="0"/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о</w:t>
      </w:r>
      <w:r w:rsidR="001C490C" w:rsidRPr="00E65D31">
        <w:rPr>
          <w:rFonts w:eastAsia="Times New Roman"/>
          <w:lang w:eastAsia="en-US"/>
        </w:rPr>
        <w:t>ткрытие диалога с преподавателем, отправка и получение сообщени</w:t>
      </w:r>
      <w:r w:rsidR="0071620C" w:rsidRPr="00E65D31">
        <w:rPr>
          <w:rFonts w:eastAsia="Times New Roman"/>
          <w:lang w:eastAsia="en-US"/>
        </w:rPr>
        <w:t>й</w:t>
      </w:r>
      <w:r w:rsidRPr="00E65D31">
        <w:rPr>
          <w:rFonts w:eastAsia="Times New Roman"/>
          <w:lang w:eastAsia="en-US"/>
        </w:rPr>
        <w:t>,</w:t>
      </w:r>
    </w:p>
    <w:p w14:paraId="4FEA4B6A" w14:textId="77777777" w:rsidR="001C490C" w:rsidRPr="00E65D31" w:rsidRDefault="00C87F2F" w:rsidP="00B40641">
      <w:pPr>
        <w:pStyle w:val="a6"/>
        <w:numPr>
          <w:ilvl w:val="0"/>
          <w:numId w:val="8"/>
        </w:numPr>
        <w:ind w:left="851" w:firstLine="0"/>
        <w:rPr>
          <w:rFonts w:eastAsia="Times New Roman"/>
          <w:lang w:eastAsia="en-US"/>
        </w:rPr>
      </w:pPr>
      <w:r w:rsidRPr="00E65D31">
        <w:rPr>
          <w:rFonts w:eastAsia="Times New Roman"/>
          <w:lang w:eastAsia="en-US"/>
        </w:rPr>
        <w:t>открытие информации о преподавателе для студента</w:t>
      </w:r>
      <w:r w:rsidR="0017272B" w:rsidRPr="00E65D31">
        <w:rPr>
          <w:rFonts w:eastAsia="Times New Roman"/>
          <w:lang w:eastAsia="en-US"/>
        </w:rPr>
        <w:t xml:space="preserve"> в объеме, требуемом для обучения</w:t>
      </w:r>
      <w:r w:rsidRPr="00E65D31">
        <w:rPr>
          <w:rFonts w:eastAsia="Times New Roman"/>
          <w:lang w:eastAsia="en-US"/>
        </w:rPr>
        <w:t>.</w:t>
      </w:r>
    </w:p>
    <w:p w14:paraId="6A5C14BF" w14:textId="77777777" w:rsidR="006E6E10" w:rsidRPr="00E65D31" w:rsidRDefault="001C490C" w:rsidP="00AE7A79">
      <w:pPr>
        <w:pStyle w:val="3"/>
        <w:spacing w:before="0"/>
      </w:pPr>
      <w:bookmarkStart w:id="146" w:name="_Toc42802285"/>
      <w:r w:rsidRPr="00E65D31">
        <w:t>2.</w:t>
      </w:r>
      <w:r w:rsidR="001A5A20" w:rsidRPr="00E65D31">
        <w:t>4</w:t>
      </w:r>
      <w:r w:rsidRPr="00E65D31">
        <w:t>.5.3. Результаты</w:t>
      </w:r>
      <w:bookmarkEnd w:id="146"/>
    </w:p>
    <w:p w14:paraId="6994CB29" w14:textId="77777777" w:rsidR="00FB1011" w:rsidRPr="00E65D31" w:rsidRDefault="00456AA6" w:rsidP="00AE7A79">
      <w:r w:rsidRPr="00E65D31">
        <w:t>В качестве контрольного примера используются все варианты работы пользователя с данным разделом приложения</w:t>
      </w:r>
      <w:r w:rsidR="00FB1011" w:rsidRPr="00E65D31">
        <w:t>:</w:t>
      </w:r>
    </w:p>
    <w:p w14:paraId="0C42D3B1" w14:textId="7F99D30C" w:rsidR="00FB1011" w:rsidRPr="00E65D31" w:rsidRDefault="00D56720" w:rsidP="00B40641">
      <w:pPr>
        <w:pStyle w:val="a6"/>
        <w:numPr>
          <w:ilvl w:val="0"/>
          <w:numId w:val="5"/>
        </w:numPr>
      </w:pPr>
      <w:r>
        <w:t>п</w:t>
      </w:r>
      <w:r w:rsidR="00FB1011" w:rsidRPr="00E65D31">
        <w:t>росмотр списка преподавателей</w:t>
      </w:r>
      <w:r w:rsidR="00032978" w:rsidRPr="00E65D31">
        <w:t>,</w:t>
      </w:r>
      <w:r w:rsidR="00863798" w:rsidRPr="00E65D31">
        <w:t xml:space="preserve"> выставлявших оценки или ведущих занятия у студента,</w:t>
      </w:r>
    </w:p>
    <w:p w14:paraId="7ABFE113" w14:textId="50078518" w:rsidR="00FB1011" w:rsidRPr="00E65D31" w:rsidRDefault="00D56720" w:rsidP="00B40641">
      <w:pPr>
        <w:pStyle w:val="a6"/>
        <w:numPr>
          <w:ilvl w:val="0"/>
          <w:numId w:val="5"/>
        </w:numPr>
      </w:pPr>
      <w:r>
        <w:t>п</w:t>
      </w:r>
      <w:r w:rsidR="00032978" w:rsidRPr="00E65D31">
        <w:t>росмотр истории диалога с преподавателем</w:t>
      </w:r>
      <w:r w:rsidR="00522D85" w:rsidRPr="00E65D31">
        <w:t xml:space="preserve"> после нажатия на соответствующую выбранному преподавателю строку</w:t>
      </w:r>
      <w:r w:rsidR="00032978" w:rsidRPr="00E65D31">
        <w:t>, отправка и получение сообщений,</w:t>
      </w:r>
    </w:p>
    <w:p w14:paraId="2E2A8373" w14:textId="01A119C9" w:rsidR="00032978" w:rsidRPr="00E65D31" w:rsidRDefault="00D56720" w:rsidP="00B40641">
      <w:pPr>
        <w:pStyle w:val="a6"/>
        <w:numPr>
          <w:ilvl w:val="0"/>
          <w:numId w:val="5"/>
        </w:numPr>
      </w:pPr>
      <w:r>
        <w:t>п</w:t>
      </w:r>
      <w:r w:rsidR="00032978" w:rsidRPr="00E65D31">
        <w:t>росмотр информации по отдельному преподавателю</w:t>
      </w:r>
      <w:r w:rsidR="00522D85" w:rsidRPr="00E65D31">
        <w:t xml:space="preserve"> после продолжительного нажатия на соответствующую строку</w:t>
      </w:r>
      <w:r w:rsidR="00032978" w:rsidRPr="00E65D31">
        <w:t>.</w:t>
      </w:r>
    </w:p>
    <w:p w14:paraId="30019BD5" w14:textId="77777777" w:rsidR="00C87F2F" w:rsidRPr="00E65D31" w:rsidRDefault="00C87F2F" w:rsidP="00AE7A79"/>
    <w:p w14:paraId="48C4180A" w14:textId="77777777" w:rsidR="001E0104" w:rsidRPr="00E65D31" w:rsidRDefault="001E0104" w:rsidP="00AE7A79">
      <w:r w:rsidRPr="00E65D31">
        <w:t xml:space="preserve">Результаты работы решения представлены на рис. </w:t>
      </w:r>
      <w:r w:rsidR="00523053" w:rsidRPr="00E65D31">
        <w:t>2.1</w:t>
      </w:r>
      <w:r w:rsidR="0062282B" w:rsidRPr="00E65D31">
        <w:t>8</w:t>
      </w:r>
      <w:r w:rsidRPr="00E65D31">
        <w:t>-</w:t>
      </w:r>
      <w:r w:rsidR="00523053" w:rsidRPr="00E65D31">
        <w:t>2.</w:t>
      </w:r>
      <w:r w:rsidR="0062282B" w:rsidRPr="00E65D31">
        <w:t>20</w:t>
      </w:r>
      <w:r w:rsidRPr="00E65D31">
        <w:t>.</w:t>
      </w:r>
    </w:p>
    <w:p w14:paraId="25DB136C" w14:textId="77777777" w:rsidR="001E0104" w:rsidRPr="00E65D31" w:rsidRDefault="001E0104" w:rsidP="00AE7A79"/>
    <w:p w14:paraId="0759C1F0" w14:textId="77777777" w:rsidR="002A6E4A" w:rsidRDefault="002A6E4A" w:rsidP="00AE7A79"/>
    <w:p w14:paraId="3A73540C" w14:textId="756C1A63" w:rsidR="002A6E4A" w:rsidRDefault="002A6E4A" w:rsidP="00AE7A79"/>
    <w:p w14:paraId="4F3D337D" w14:textId="79ED0F0F" w:rsidR="002A6E4A" w:rsidRDefault="002A6E4A" w:rsidP="00AE7A79"/>
    <w:p w14:paraId="1667ABB0" w14:textId="1DB3AC58" w:rsidR="002A6E4A" w:rsidRPr="002A6E4A" w:rsidRDefault="002A6E4A" w:rsidP="00AE7A79">
      <w:r>
        <w:lastRenderedPageBreak/>
        <w:t xml:space="preserve">         Список диалогов                      Диалог с преподавателе</w:t>
      </w:r>
      <w:r w:rsidR="00503BAF">
        <w:t>м</w:t>
      </w:r>
    </w:p>
    <w:p w14:paraId="6084DD44" w14:textId="27B41C22" w:rsidR="001E0104" w:rsidRPr="00E65D31" w:rsidRDefault="001E0104" w:rsidP="00AE7A79">
      <w:r w:rsidRPr="00E65D31">
        <w:rPr>
          <w:noProof/>
        </w:rPr>
        <w:drawing>
          <wp:inline distT="0" distB="0" distL="0" distR="0" wp14:anchorId="1F9A9100" wp14:editId="0D111A80">
            <wp:extent cx="2164557" cy="3626856"/>
            <wp:effectExtent l="0" t="0" r="0" b="0"/>
            <wp:docPr id="3" name="Рисунок 3" descr="https://sun7-9.userapi.com/YZpdF7JIaAF2H3SJ4UW4Qkl1G3rqiJZ1awnH1w/y8AjcPmNBN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sun7-9.userapi.com/YZpdF7JIaAF2H3SJ4UW4Qkl1G3rqiJZ1awnH1w/y8AjcPmNBNQ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914" cy="3682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65D31">
        <w:t xml:space="preserve">   </w:t>
      </w:r>
      <w:r w:rsidR="002A6E4A">
        <w:t xml:space="preserve">   </w:t>
      </w:r>
      <w:r w:rsidRPr="00E65D31">
        <w:t xml:space="preserve">   </w:t>
      </w:r>
      <w:r w:rsidRPr="00E65D31">
        <w:rPr>
          <w:noProof/>
        </w:rPr>
        <w:drawing>
          <wp:inline distT="0" distB="0" distL="0" distR="0" wp14:anchorId="6FA563BF" wp14:editId="24A27A94">
            <wp:extent cx="2194409" cy="363351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587" cy="3708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6403D" w14:textId="7B0CF42C" w:rsidR="001E0104" w:rsidRPr="00E65D31" w:rsidRDefault="001E0104" w:rsidP="002A6E4A">
      <w:r w:rsidRPr="00E65D31">
        <w:t xml:space="preserve"> </w:t>
      </w:r>
      <w:r w:rsidR="002A6E4A">
        <w:t xml:space="preserve">      </w:t>
      </w:r>
      <w:r w:rsidRPr="00E65D31">
        <w:t xml:space="preserve">          Рис. </w:t>
      </w:r>
      <w:r w:rsidR="003320FC" w:rsidRPr="00E65D31">
        <w:t>2.</w:t>
      </w:r>
      <w:r w:rsidR="0062282B" w:rsidRPr="00E65D31">
        <w:t>18</w:t>
      </w:r>
      <w:r w:rsidRPr="00E65D31">
        <w:t xml:space="preserve"> </w:t>
      </w:r>
      <w:r w:rsidR="002A6E4A">
        <w:t xml:space="preserve">                                            </w:t>
      </w:r>
      <w:r w:rsidRPr="00E65D31">
        <w:t>Рис.</w:t>
      </w:r>
      <w:r w:rsidR="003320FC" w:rsidRPr="00E65D31">
        <w:t xml:space="preserve"> 2.</w:t>
      </w:r>
      <w:r w:rsidR="0062282B" w:rsidRPr="00E65D31">
        <w:t>19</w:t>
      </w:r>
      <w:r w:rsidRPr="00E65D31">
        <w:t xml:space="preserve"> </w:t>
      </w:r>
    </w:p>
    <w:p w14:paraId="1C2B2114" w14:textId="413536DF" w:rsidR="008D2614" w:rsidRPr="00E65D31" w:rsidRDefault="002A6E4A" w:rsidP="002A6E4A">
      <w:pPr>
        <w:jc w:val="center"/>
      </w:pPr>
      <w:r w:rsidRPr="00E65D31">
        <w:t>Прототип формы информации о преподавателе</w:t>
      </w:r>
    </w:p>
    <w:p w14:paraId="3DA0C998" w14:textId="77777777" w:rsidR="008D2614" w:rsidRPr="00E65D31" w:rsidRDefault="00572A6F" w:rsidP="00AE7A79">
      <w:pPr>
        <w:jc w:val="center"/>
      </w:pPr>
      <w:r w:rsidRPr="00E65D31">
        <w:rPr>
          <w:noProof/>
        </w:rPr>
        <w:drawing>
          <wp:inline distT="0" distB="0" distL="0" distR="0" wp14:anchorId="43FF50EF" wp14:editId="34D0BBA3">
            <wp:extent cx="2209800" cy="3871981"/>
            <wp:effectExtent l="0" t="0" r="0" b="0"/>
            <wp:docPr id="6" name="Рисунок 6" descr="https://sun7-6.userapi.com/01EG73WkmsPIvrJYy0hzBkb0dQGYHFtncGKTsw/yELcpQy-R7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sun7-6.userapi.com/01EG73WkmsPIvrJYy0hzBkb0dQGYHFtncGKTsw/yELcpQy-R7U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453" cy="3895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29114" w14:textId="7AF5C28B" w:rsidR="00DF2838" w:rsidRPr="00E65D31" w:rsidRDefault="008D2614" w:rsidP="00AE7A79">
      <w:pPr>
        <w:jc w:val="center"/>
      </w:pPr>
      <w:r w:rsidRPr="00E65D31">
        <w:t>Рис.</w:t>
      </w:r>
      <w:r w:rsidR="00172E56" w:rsidRPr="00E65D31">
        <w:t xml:space="preserve"> 2.</w:t>
      </w:r>
      <w:r w:rsidR="0062282B" w:rsidRPr="00E65D31">
        <w:t>20</w:t>
      </w:r>
      <w:r w:rsidRPr="00E65D31">
        <w:t xml:space="preserve"> </w:t>
      </w:r>
    </w:p>
    <w:p w14:paraId="4C648355" w14:textId="77777777" w:rsidR="008D2614" w:rsidRPr="00E65D31" w:rsidRDefault="00EC583B" w:rsidP="00AE7A79">
      <w:pPr>
        <w:pStyle w:val="3"/>
        <w:spacing w:before="0"/>
        <w:rPr>
          <w:rFonts w:eastAsia="Times New Roman"/>
          <w:lang w:eastAsia="en-US"/>
        </w:rPr>
      </w:pPr>
      <w:bookmarkStart w:id="147" w:name="_Toc42802286"/>
      <w:r w:rsidRPr="00E65D31">
        <w:rPr>
          <w:rFonts w:eastAsia="Times New Roman"/>
          <w:lang w:eastAsia="en-US"/>
        </w:rPr>
        <w:lastRenderedPageBreak/>
        <w:t>2.</w:t>
      </w:r>
      <w:r w:rsidR="001A5A20" w:rsidRPr="00E65D31">
        <w:rPr>
          <w:rFonts w:eastAsia="Times New Roman"/>
          <w:lang w:eastAsia="en-US"/>
        </w:rPr>
        <w:t>4</w:t>
      </w:r>
      <w:r w:rsidRPr="00E65D31">
        <w:rPr>
          <w:rFonts w:eastAsia="Times New Roman"/>
          <w:lang w:eastAsia="en-US"/>
        </w:rPr>
        <w:t xml:space="preserve">.5.4 Результаты испытания функционала </w:t>
      </w:r>
      <w:r w:rsidR="004A42C8" w:rsidRPr="00E65D31">
        <w:rPr>
          <w:rFonts w:eastAsia="Times New Roman"/>
          <w:lang w:eastAsia="en-US"/>
        </w:rPr>
        <w:t>связи с преподавателем</w:t>
      </w:r>
      <w:bookmarkEnd w:id="147"/>
    </w:p>
    <w:p w14:paraId="470F3044" w14:textId="55DA79D4" w:rsidR="00282C1C" w:rsidRPr="00E65D31" w:rsidRDefault="004A42C8" w:rsidP="00AE7A79">
      <w:r w:rsidRPr="00E65D31">
        <w:t>Как видно из представленных выше скриншотов, весь функционал связи с преподавателем работает</w:t>
      </w:r>
      <w:r w:rsidR="006B568B" w:rsidRPr="00E65D31">
        <w:t xml:space="preserve"> как ожидается</w:t>
      </w:r>
      <w:r w:rsidRPr="00E65D31">
        <w:t xml:space="preserve">. Логика открытия страниц действует так, как от нее </w:t>
      </w:r>
      <w:r w:rsidR="003E40AF" w:rsidRPr="00E65D31">
        <w:t>требуется</w:t>
      </w:r>
      <w:r w:rsidR="005E7CC3" w:rsidRPr="00E65D31">
        <w:t xml:space="preserve">, </w:t>
      </w:r>
      <w:r w:rsidR="00A8114B" w:rsidRPr="00E65D31">
        <w:t>есть возможность просматривать и отправлять сообщения, просматривать информацию о преподавателях</w:t>
      </w:r>
      <w:r w:rsidR="002937B9" w:rsidRPr="00E65D31">
        <w:t>.</w:t>
      </w:r>
    </w:p>
    <w:p w14:paraId="398096ED" w14:textId="77777777" w:rsidR="00282C1C" w:rsidRPr="00E65D31" w:rsidRDefault="00282C1C" w:rsidP="00AE7A79">
      <w:pPr>
        <w:spacing w:line="259" w:lineRule="auto"/>
        <w:ind w:firstLine="0"/>
        <w:jc w:val="left"/>
      </w:pPr>
      <w:r w:rsidRPr="00E65D31">
        <w:br w:type="page"/>
      </w:r>
    </w:p>
    <w:p w14:paraId="08D7B229" w14:textId="3427E74B" w:rsidR="004A42C8" w:rsidRPr="00E65D31" w:rsidRDefault="00282C1C" w:rsidP="00AE7A79">
      <w:pPr>
        <w:pStyle w:val="2"/>
        <w:spacing w:before="0"/>
      </w:pPr>
      <w:bookmarkStart w:id="148" w:name="_Toc42802287"/>
      <w:r w:rsidRPr="00E65D31">
        <w:lastRenderedPageBreak/>
        <w:t>ЗАКЛЮЧЕНИЕ</w:t>
      </w:r>
      <w:bookmarkEnd w:id="148"/>
    </w:p>
    <w:p w14:paraId="79E0F053" w14:textId="7FF95CE5" w:rsidR="00282C1C" w:rsidRPr="00E65D31" w:rsidRDefault="00773781" w:rsidP="00AE7A79">
      <w:r w:rsidRPr="00E65D31">
        <w:t>В ходе работы было создана часть приложения для работы в личном кабинете студента ИжГТУ</w:t>
      </w:r>
      <w:r w:rsidR="007D127D" w:rsidRPr="00E65D31">
        <w:t>.</w:t>
      </w:r>
    </w:p>
    <w:p w14:paraId="7E3B29CF" w14:textId="2ADFF821" w:rsidR="00773781" w:rsidRPr="00E65D31" w:rsidRDefault="00C821A5" w:rsidP="00AE7A79">
      <w:r w:rsidRPr="00E65D31">
        <w:t>Итогом работы является п</w:t>
      </w:r>
      <w:r w:rsidR="00773781" w:rsidRPr="00E65D31">
        <w:t>риложение</w:t>
      </w:r>
      <w:r w:rsidRPr="00E65D31">
        <w:t>, которое</w:t>
      </w:r>
      <w:r w:rsidR="00773781" w:rsidRPr="00E65D31">
        <w:t xml:space="preserve"> обеспечивает удобный доступ к основному функционалу сайта, добавлен новый функционал объявлений как на серверной части, так и на клиентском приложении.</w:t>
      </w:r>
      <w:r w:rsidRPr="00E65D31">
        <w:t xml:space="preserve"> </w:t>
      </w:r>
      <w:r w:rsidR="00D05A77" w:rsidRPr="00E65D31">
        <w:t xml:space="preserve">На данном этапе разработки приложение позволяет повысить удобство пользования </w:t>
      </w:r>
      <w:r w:rsidR="00EB471F" w:rsidRPr="00E65D31">
        <w:t xml:space="preserve">сайтом ИжГТУ в следующих </w:t>
      </w:r>
      <w:r w:rsidR="00B86B3E" w:rsidRPr="00E65D31">
        <w:t>вариантах использования</w:t>
      </w:r>
      <w:r w:rsidR="00EB471F" w:rsidRPr="00E65D31">
        <w:t>:</w:t>
      </w:r>
    </w:p>
    <w:p w14:paraId="23CACA27" w14:textId="412D6600" w:rsidR="00EB471F" w:rsidRPr="00E65D31" w:rsidRDefault="003603A6" w:rsidP="00B40641">
      <w:pPr>
        <w:pStyle w:val="a6"/>
        <w:numPr>
          <w:ilvl w:val="0"/>
          <w:numId w:val="22"/>
        </w:numPr>
        <w:ind w:left="0" w:firstLine="851"/>
      </w:pPr>
      <w:r>
        <w:t>п</w:t>
      </w:r>
      <w:r w:rsidR="00B86B3E" w:rsidRPr="00E65D31">
        <w:t>росмотр информации, необходимой во время учебы</w:t>
      </w:r>
      <w:r w:rsidR="00B677EA" w:rsidRPr="00B677EA">
        <w:t>;</w:t>
      </w:r>
    </w:p>
    <w:p w14:paraId="181625AA" w14:textId="64754B15" w:rsidR="00076157" w:rsidRPr="00E65D31" w:rsidRDefault="003603A6" w:rsidP="00B40641">
      <w:pPr>
        <w:pStyle w:val="a6"/>
        <w:numPr>
          <w:ilvl w:val="0"/>
          <w:numId w:val="22"/>
        </w:numPr>
        <w:ind w:left="0" w:firstLine="851"/>
      </w:pPr>
      <w:r>
        <w:t>п</w:t>
      </w:r>
      <w:r w:rsidR="00076157" w:rsidRPr="00E65D31">
        <w:t>росмотр объявлений преподавателей о консультациях, переносах занятий и пр.</w:t>
      </w:r>
      <w:r w:rsidR="00B677EA" w:rsidRPr="00B677EA">
        <w:t>;</w:t>
      </w:r>
    </w:p>
    <w:p w14:paraId="60CBBB48" w14:textId="3A16D14A" w:rsidR="00B86B3E" w:rsidRPr="00E65D31" w:rsidRDefault="00076157" w:rsidP="00B40641">
      <w:pPr>
        <w:pStyle w:val="a6"/>
        <w:numPr>
          <w:ilvl w:val="0"/>
          <w:numId w:val="22"/>
        </w:numPr>
        <w:ind w:left="0" w:firstLine="851"/>
      </w:pPr>
      <w:r w:rsidRPr="00E65D31">
        <w:t>с</w:t>
      </w:r>
      <w:r w:rsidR="00B86B3E" w:rsidRPr="00E65D31">
        <w:t>вязь с преподавателем через внутренний чат.</w:t>
      </w:r>
    </w:p>
    <w:p w14:paraId="7DB201B9" w14:textId="4A530693" w:rsidR="00B86B3E" w:rsidRPr="00E65D31" w:rsidRDefault="00451D3D" w:rsidP="00AE7A79">
      <w:r w:rsidRPr="00E65D31">
        <w:t xml:space="preserve">Архитектура приложения позволяет наращивать функционал по мере добавления требований, а язык </w:t>
      </w:r>
      <w:r w:rsidRPr="00E65D31">
        <w:rPr>
          <w:lang w:val="en-US"/>
        </w:rPr>
        <w:t>C</w:t>
      </w:r>
      <w:r w:rsidRPr="00E65D31">
        <w:t>#, достаточно популярный среди программистов, позволяет быстро найти разработчиков для выполнения этих доработок</w:t>
      </w:r>
      <w:r w:rsidR="00F556D0" w:rsidRPr="00E65D31">
        <w:t xml:space="preserve"> даже среди студентов</w:t>
      </w:r>
      <w:r w:rsidRPr="00E65D31">
        <w:t>.</w:t>
      </w:r>
    </w:p>
    <w:p w14:paraId="7BB7E3C1" w14:textId="3A82AFCC" w:rsidR="00B92229" w:rsidRPr="00E65D31" w:rsidRDefault="00B92229" w:rsidP="00AE7A79">
      <w:pPr>
        <w:spacing w:line="259" w:lineRule="auto"/>
        <w:ind w:firstLine="0"/>
        <w:jc w:val="left"/>
      </w:pPr>
      <w:r w:rsidRPr="00E65D31">
        <w:br w:type="page"/>
      </w:r>
    </w:p>
    <w:p w14:paraId="0D5CA93F" w14:textId="5450D3A8" w:rsidR="00B92229" w:rsidRPr="00E65D31" w:rsidRDefault="00B92229" w:rsidP="00AE7A79">
      <w:pPr>
        <w:pStyle w:val="2"/>
        <w:spacing w:before="0"/>
      </w:pPr>
      <w:bookmarkStart w:id="149" w:name="_Toc42802288"/>
      <w:r w:rsidRPr="00E65D31">
        <w:lastRenderedPageBreak/>
        <w:t xml:space="preserve">СПИСОК </w:t>
      </w:r>
      <w:bookmarkEnd w:id="149"/>
      <w:r w:rsidR="00732B24">
        <w:t>ИСПОЛЬЗОВАННЫХ ИСТОЧНИКОВ</w:t>
      </w:r>
    </w:p>
    <w:p w14:paraId="48F51146" w14:textId="5B6DBD3E" w:rsidR="003521EA" w:rsidRPr="002F0847" w:rsidRDefault="00C96C01" w:rsidP="00B40641">
      <w:pPr>
        <w:pStyle w:val="a6"/>
        <w:numPr>
          <w:ilvl w:val="0"/>
          <w:numId w:val="15"/>
        </w:numPr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чет </w:t>
      </w:r>
      <w:r>
        <w:rPr>
          <w:rFonts w:cs="Times New Roman"/>
          <w:szCs w:val="28"/>
          <w:lang w:val="en-US"/>
        </w:rPr>
        <w:t>App</w:t>
      </w:r>
      <w:r w:rsidRPr="00C96C0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nnie</w:t>
      </w:r>
      <w:r w:rsidRPr="00C96C0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 рынке мобильных услуг за 2019 год</w:t>
      </w:r>
      <w:r w:rsidR="003521EA">
        <w:rPr>
          <w:rFonts w:cs="Times New Roman"/>
          <w:szCs w:val="28"/>
        </w:rPr>
        <w:t xml:space="preserve">: </w:t>
      </w:r>
      <w:r w:rsidR="003521EA" w:rsidRPr="00062643">
        <w:rPr>
          <w:rFonts w:cs="Times New Roman"/>
          <w:szCs w:val="28"/>
        </w:rPr>
        <w:t>[</w:t>
      </w:r>
      <w:r w:rsidR="003521EA">
        <w:rPr>
          <w:rFonts w:cs="Times New Roman"/>
          <w:szCs w:val="28"/>
        </w:rPr>
        <w:t>Электронный ресурс</w:t>
      </w:r>
      <w:r w:rsidR="003521EA" w:rsidRPr="00062643">
        <w:rPr>
          <w:rFonts w:cs="Times New Roman"/>
          <w:szCs w:val="28"/>
        </w:rPr>
        <w:t>]</w:t>
      </w:r>
      <w:r w:rsidR="003521EA">
        <w:rPr>
          <w:rFonts w:cs="Times New Roman"/>
          <w:szCs w:val="28"/>
        </w:rPr>
        <w:t xml:space="preserve">. </w:t>
      </w:r>
      <w:r w:rsidRPr="00C96C01">
        <w:rPr>
          <w:rFonts w:cs="Times New Roman"/>
          <w:szCs w:val="28"/>
          <w:lang w:val="en-US"/>
        </w:rPr>
        <w:t>https</w:t>
      </w:r>
      <w:r w:rsidRPr="00C96C01">
        <w:rPr>
          <w:rFonts w:cs="Times New Roman"/>
          <w:szCs w:val="28"/>
        </w:rPr>
        <w:t>://</w:t>
      </w:r>
      <w:r w:rsidRPr="00C96C01">
        <w:rPr>
          <w:rFonts w:cs="Times New Roman"/>
          <w:szCs w:val="28"/>
          <w:lang w:val="en-US"/>
        </w:rPr>
        <w:t>qmobi</w:t>
      </w:r>
      <w:r w:rsidRPr="00C96C01">
        <w:rPr>
          <w:rFonts w:cs="Times New Roman"/>
          <w:szCs w:val="28"/>
        </w:rPr>
        <w:t>.</w:t>
      </w:r>
      <w:r w:rsidRPr="00C96C01">
        <w:rPr>
          <w:rFonts w:cs="Times New Roman"/>
          <w:szCs w:val="28"/>
          <w:lang w:val="en-US"/>
        </w:rPr>
        <w:t>agency</w:t>
      </w:r>
      <w:r w:rsidRPr="00C96C01">
        <w:rPr>
          <w:rFonts w:cs="Times New Roman"/>
          <w:szCs w:val="28"/>
        </w:rPr>
        <w:t>/</w:t>
      </w:r>
      <w:r w:rsidRPr="00C96C01">
        <w:rPr>
          <w:rFonts w:cs="Times New Roman"/>
          <w:szCs w:val="28"/>
          <w:lang w:val="en-US"/>
        </w:rPr>
        <w:t>blog</w:t>
      </w:r>
      <w:r w:rsidRPr="00C96C01">
        <w:rPr>
          <w:rFonts w:cs="Times New Roman"/>
          <w:szCs w:val="28"/>
        </w:rPr>
        <w:t xml:space="preserve"> </w:t>
      </w:r>
      <w:r w:rsidR="003521EA">
        <w:rPr>
          <w:rFonts w:cs="Times New Roman"/>
          <w:szCs w:val="28"/>
        </w:rPr>
        <w:t xml:space="preserve">(Дата обращения </w:t>
      </w:r>
      <w:r>
        <w:rPr>
          <w:rFonts w:cs="Times New Roman"/>
          <w:szCs w:val="28"/>
        </w:rPr>
        <w:t>30</w:t>
      </w:r>
      <w:r w:rsidR="003521E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05</w:t>
      </w:r>
      <w:r w:rsidR="003521EA">
        <w:rPr>
          <w:rFonts w:cs="Times New Roman"/>
          <w:szCs w:val="28"/>
        </w:rPr>
        <w:t>.20</w:t>
      </w:r>
      <w:r>
        <w:rPr>
          <w:rFonts w:cs="Times New Roman"/>
          <w:szCs w:val="28"/>
        </w:rPr>
        <w:t>20</w:t>
      </w:r>
      <w:r w:rsidR="003521EA">
        <w:rPr>
          <w:rFonts w:cs="Times New Roman"/>
          <w:szCs w:val="28"/>
        </w:rPr>
        <w:t>)</w:t>
      </w:r>
      <w:r w:rsidRPr="00C96C01">
        <w:rPr>
          <w:rFonts w:cs="Times New Roman"/>
          <w:szCs w:val="28"/>
        </w:rPr>
        <w:t>,</w:t>
      </w:r>
    </w:p>
    <w:p w14:paraId="3D132DA3" w14:textId="0B74FE18" w:rsidR="003521EA" w:rsidRDefault="00C96C01" w:rsidP="00B40641">
      <w:pPr>
        <w:pStyle w:val="a6"/>
        <w:numPr>
          <w:ilvl w:val="0"/>
          <w:numId w:val="15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Xamarin</w:t>
      </w:r>
      <w:r w:rsidRPr="00C96C0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rms</w:t>
      </w:r>
      <w:r w:rsidRPr="00C96C0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уководство</w:t>
      </w:r>
      <w:r w:rsidR="003521EA" w:rsidRPr="00062643">
        <w:rPr>
          <w:rFonts w:cs="Times New Roman"/>
          <w:szCs w:val="28"/>
        </w:rPr>
        <w:t xml:space="preserve">: [Электронный ресурс]. </w:t>
      </w:r>
      <w:r w:rsidRPr="00C96C01">
        <w:rPr>
          <w:rFonts w:cs="Times New Roman"/>
          <w:szCs w:val="28"/>
        </w:rPr>
        <w:t>https://metanit.com/sharp/xamarin</w:t>
      </w:r>
      <w:r w:rsidR="003521EA" w:rsidRPr="00062643">
        <w:rPr>
          <w:rFonts w:cs="Times New Roman"/>
          <w:szCs w:val="28"/>
        </w:rPr>
        <w:t xml:space="preserve"> (Дата обращения: 0</w:t>
      </w:r>
      <w:r w:rsidRPr="00C96C01">
        <w:rPr>
          <w:rFonts w:cs="Times New Roman"/>
          <w:szCs w:val="28"/>
        </w:rPr>
        <w:t>9</w:t>
      </w:r>
      <w:r w:rsidR="003521EA" w:rsidRPr="00062643">
        <w:rPr>
          <w:rFonts w:cs="Times New Roman"/>
          <w:szCs w:val="28"/>
        </w:rPr>
        <w:t>.</w:t>
      </w:r>
      <w:r w:rsidRPr="00C96C01">
        <w:rPr>
          <w:rFonts w:cs="Times New Roman"/>
          <w:szCs w:val="28"/>
        </w:rPr>
        <w:t>04</w:t>
      </w:r>
      <w:r w:rsidR="003521EA" w:rsidRPr="00062643">
        <w:rPr>
          <w:rFonts w:cs="Times New Roman"/>
          <w:szCs w:val="28"/>
        </w:rPr>
        <w:t>.20</w:t>
      </w:r>
      <w:r w:rsidRPr="00C96C01">
        <w:rPr>
          <w:rFonts w:cs="Times New Roman"/>
          <w:szCs w:val="28"/>
        </w:rPr>
        <w:t>20</w:t>
      </w:r>
      <w:r w:rsidR="003521EA" w:rsidRPr="00062643">
        <w:rPr>
          <w:rFonts w:cs="Times New Roman"/>
          <w:szCs w:val="28"/>
        </w:rPr>
        <w:t>)</w:t>
      </w:r>
      <w:r w:rsidRPr="00C96C01">
        <w:rPr>
          <w:rFonts w:cs="Times New Roman"/>
          <w:szCs w:val="28"/>
        </w:rPr>
        <w:t>,</w:t>
      </w:r>
    </w:p>
    <w:p w14:paraId="0A41A67B" w14:textId="7667E4A5" w:rsidR="0057265B" w:rsidRPr="0057265B" w:rsidRDefault="00122911" w:rsidP="0057265B">
      <w:pPr>
        <w:pStyle w:val="a6"/>
        <w:numPr>
          <w:ilvl w:val="0"/>
          <w:numId w:val="15"/>
        </w:numPr>
        <w:rPr>
          <w:rFonts w:cs="Times New Roman"/>
          <w:szCs w:val="28"/>
        </w:rPr>
      </w:pPr>
      <w:r w:rsidRPr="00122911">
        <w:rPr>
          <w:rFonts w:cs="Times New Roman"/>
          <w:szCs w:val="28"/>
        </w:rPr>
        <w:t xml:space="preserve">Разработка под </w:t>
      </w:r>
      <w:proofErr w:type="spellStart"/>
      <w:r w:rsidRPr="00122911">
        <w:rPr>
          <w:rFonts w:cs="Times New Roman"/>
          <w:szCs w:val="28"/>
        </w:rPr>
        <w:t>iOS</w:t>
      </w:r>
      <w:proofErr w:type="spellEnd"/>
      <w:r w:rsidRPr="00122911">
        <w:rPr>
          <w:rFonts w:cs="Times New Roman"/>
          <w:szCs w:val="28"/>
        </w:rPr>
        <w:t xml:space="preserve"> и </w:t>
      </w:r>
      <w:proofErr w:type="spellStart"/>
      <w:r w:rsidRPr="00122911">
        <w:rPr>
          <w:rFonts w:cs="Times New Roman"/>
          <w:szCs w:val="28"/>
        </w:rPr>
        <w:t>Android</w:t>
      </w:r>
      <w:proofErr w:type="spellEnd"/>
      <w:r w:rsidRPr="00122911">
        <w:rPr>
          <w:rFonts w:cs="Times New Roman"/>
          <w:szCs w:val="28"/>
        </w:rPr>
        <w:t>: рейтинг языков программирования</w:t>
      </w:r>
      <w:r>
        <w:rPr>
          <w:rFonts w:cs="Times New Roman"/>
          <w:szCs w:val="28"/>
        </w:rPr>
        <w:t xml:space="preserve">: </w:t>
      </w:r>
      <w:r w:rsidRPr="00122911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электронный ресурс</w:t>
      </w:r>
      <w:r w:rsidRPr="00122911">
        <w:rPr>
          <w:rFonts w:cs="Times New Roman"/>
          <w:szCs w:val="28"/>
        </w:rPr>
        <w:t>]</w:t>
      </w:r>
      <w:r w:rsidRPr="0057265B">
        <w:t xml:space="preserve"> </w:t>
      </w:r>
      <w:hyperlink r:id="rId35" w:history="1">
        <w:r w:rsidRPr="0057265B">
          <w:t>https://apptractor.ru/razrabotka-pod-ios-i-android-reyting-yazyikov-programmirovaniya</w:t>
        </w:r>
      </w:hyperlink>
      <w:r w:rsidR="0057265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Дата обращения 05.05.2020)</w:t>
      </w:r>
      <w:r w:rsidR="0057265B">
        <w:rPr>
          <w:rFonts w:cs="Times New Roman"/>
          <w:szCs w:val="28"/>
        </w:rPr>
        <w:t>,</w:t>
      </w:r>
    </w:p>
    <w:p w14:paraId="4EB819A2" w14:textId="77777777" w:rsidR="003521EA" w:rsidRPr="009E1B68" w:rsidRDefault="003521EA" w:rsidP="00B40641">
      <w:pPr>
        <w:pStyle w:val="a6"/>
        <w:numPr>
          <w:ilvl w:val="0"/>
          <w:numId w:val="15"/>
        </w:numPr>
        <w:rPr>
          <w:rFonts w:cs="Times New Roman"/>
          <w:szCs w:val="28"/>
        </w:rPr>
      </w:pPr>
      <w:r w:rsidRPr="006C1D00">
        <w:rPr>
          <w:rFonts w:cs="Times New Roman"/>
          <w:szCs w:val="28"/>
        </w:rPr>
        <w:t>ГОСТ 19.701 – 90 (ИСО 5807 – 85) Схемы алгоритмов, программ, данных и систем. – М.</w:t>
      </w:r>
      <w:r>
        <w:rPr>
          <w:rFonts w:cs="Times New Roman"/>
          <w:szCs w:val="28"/>
        </w:rPr>
        <w:t>: Издательство стандартов, 1991</w:t>
      </w:r>
    </w:p>
    <w:p w14:paraId="07BC4594" w14:textId="77777777" w:rsidR="003521EA" w:rsidRPr="006C1D00" w:rsidRDefault="003521EA" w:rsidP="00B40641">
      <w:pPr>
        <w:pStyle w:val="a6"/>
        <w:numPr>
          <w:ilvl w:val="0"/>
          <w:numId w:val="15"/>
        </w:numPr>
        <w:rPr>
          <w:rFonts w:cs="Times New Roman"/>
          <w:szCs w:val="28"/>
        </w:rPr>
      </w:pPr>
      <w:r w:rsidRPr="006C1D00">
        <w:rPr>
          <w:rFonts w:cs="Times New Roman"/>
          <w:szCs w:val="28"/>
        </w:rPr>
        <w:t>ГОСТ 19.505 – 79 Единая система программной документации. Руководство оператора. Требования к содержанию и оформлению. – М.</w:t>
      </w:r>
      <w:r>
        <w:rPr>
          <w:rFonts w:cs="Times New Roman"/>
          <w:szCs w:val="28"/>
        </w:rPr>
        <w:t>: Издательство стандартов, 1988</w:t>
      </w:r>
    </w:p>
    <w:p w14:paraId="5CC5FD8E" w14:textId="6CB10D92" w:rsidR="003521EA" w:rsidRDefault="003521EA" w:rsidP="00B40641">
      <w:pPr>
        <w:pStyle w:val="a6"/>
        <w:numPr>
          <w:ilvl w:val="0"/>
          <w:numId w:val="15"/>
        </w:numPr>
        <w:jc w:val="left"/>
        <w:rPr>
          <w:rFonts w:cs="Times New Roman"/>
          <w:szCs w:val="28"/>
        </w:rPr>
      </w:pPr>
      <w:r w:rsidRPr="009E1B68">
        <w:rPr>
          <w:rFonts w:cs="Times New Roman"/>
          <w:szCs w:val="28"/>
        </w:rPr>
        <w:t xml:space="preserve">Методические указания по оформлению курсовых и </w:t>
      </w:r>
      <w:r w:rsidR="00F3095D">
        <w:rPr>
          <w:rFonts w:cs="Times New Roman"/>
          <w:szCs w:val="28"/>
        </w:rPr>
        <w:t>выпускных квалификационных</w:t>
      </w:r>
      <w:r w:rsidRPr="009E1B68">
        <w:rPr>
          <w:rFonts w:cs="Times New Roman"/>
          <w:szCs w:val="28"/>
        </w:rPr>
        <w:t xml:space="preserve"> работ</w:t>
      </w:r>
      <w:r w:rsidR="002108B8" w:rsidRPr="002108B8">
        <w:rPr>
          <w:rFonts w:cs="Times New Roman"/>
          <w:szCs w:val="28"/>
        </w:rPr>
        <w:t xml:space="preserve"> </w:t>
      </w:r>
      <w:r w:rsidR="002108B8">
        <w:rPr>
          <w:rFonts w:cs="Times New Roman"/>
          <w:szCs w:val="28"/>
        </w:rPr>
        <w:t>для студентов, обучающихся на кафедре «Программное обеспечение»</w:t>
      </w:r>
      <w:r w:rsidRPr="009E1B68">
        <w:rPr>
          <w:rFonts w:cs="Times New Roman"/>
          <w:szCs w:val="28"/>
        </w:rPr>
        <w:t>. – И</w:t>
      </w:r>
      <w:r>
        <w:rPr>
          <w:rFonts w:cs="Times New Roman"/>
          <w:szCs w:val="28"/>
        </w:rPr>
        <w:t>жевск: Издательство ИжГТУ, 20</w:t>
      </w:r>
      <w:r w:rsidR="003831EF" w:rsidRPr="002108B8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8</w:t>
      </w:r>
    </w:p>
    <w:p w14:paraId="429F07DD" w14:textId="49119BB6" w:rsidR="00451D3D" w:rsidRPr="00E65D31" w:rsidRDefault="00451D3D" w:rsidP="00AE7A79"/>
    <w:p w14:paraId="438F631E" w14:textId="6EDA531B" w:rsidR="00DA1353" w:rsidRPr="00E65D31" w:rsidRDefault="00DA1353" w:rsidP="00AE7A79">
      <w:pPr>
        <w:spacing w:line="259" w:lineRule="auto"/>
        <w:ind w:firstLine="0"/>
        <w:jc w:val="left"/>
      </w:pPr>
      <w:r w:rsidRPr="00E65D31">
        <w:br w:type="page"/>
      </w:r>
    </w:p>
    <w:p w14:paraId="48B33183" w14:textId="6B4BFD9B" w:rsidR="00DA1353" w:rsidRPr="00E65D31" w:rsidRDefault="00DA1353" w:rsidP="00AE7A79">
      <w:pPr>
        <w:jc w:val="right"/>
      </w:pPr>
      <w:r w:rsidRPr="00E65D31">
        <w:lastRenderedPageBreak/>
        <w:t>ПРИЛОЖЕНИЕ 1</w:t>
      </w:r>
    </w:p>
    <w:p w14:paraId="5D4D1C2B" w14:textId="3E1D37ED" w:rsidR="00DA1353" w:rsidRPr="00E65D31" w:rsidRDefault="00DA1353" w:rsidP="00AE7A79">
      <w:pPr>
        <w:pStyle w:val="2"/>
        <w:spacing w:before="0"/>
      </w:pPr>
      <w:bookmarkStart w:id="150" w:name="_Toc42802289"/>
      <w:r w:rsidRPr="00E65D31">
        <w:t>ТЕКСТЫ ПРОГРАММЫ</w:t>
      </w:r>
      <w:bookmarkEnd w:id="150"/>
    </w:p>
    <w:p w14:paraId="01F7520C" w14:textId="6D4112BA" w:rsidR="00DA5901" w:rsidRPr="00272518" w:rsidRDefault="00D036F9" w:rsidP="00AE7A79">
      <w:pPr>
        <w:rPr>
          <w:sz w:val="24"/>
          <w:szCs w:val="24"/>
        </w:rPr>
      </w:pPr>
      <w:r w:rsidRPr="00272518">
        <w:rPr>
          <w:sz w:val="24"/>
          <w:szCs w:val="24"/>
          <w:lang w:val="en-US"/>
        </w:rPr>
        <w:t>AuthorizationPage</w:t>
      </w:r>
      <w:r w:rsidRPr="00272518">
        <w:rPr>
          <w:sz w:val="24"/>
          <w:szCs w:val="24"/>
        </w:rPr>
        <w:t>.</w:t>
      </w:r>
      <w:proofErr w:type="spellStart"/>
      <w:r w:rsidRPr="00272518">
        <w:rPr>
          <w:sz w:val="24"/>
          <w:szCs w:val="24"/>
          <w:lang w:val="en-US"/>
        </w:rPr>
        <w:t>xaml</w:t>
      </w:r>
      <w:proofErr w:type="spellEnd"/>
    </w:p>
    <w:p w14:paraId="69A25C9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&lt;?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ersion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="1.0" 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ncoding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tf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&gt;</w:t>
      </w:r>
    </w:p>
    <w:p w14:paraId="14C7779C" w14:textId="77777777" w:rsidR="00D036F9" w:rsidRPr="007A224B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://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m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/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chemas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/2014/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s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43445238" w14:textId="77777777" w:rsidR="00D036F9" w:rsidRPr="007A224B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: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</w:t>
      </w:r>
      <w:proofErr w:type="spellEnd"/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://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chemas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crosoft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m</w:t>
      </w: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2F13112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7A224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wid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clr-namespace:Android.Widget;assembly=Mono.Android"</w:t>
      </w:r>
    </w:p>
    <w:p w14:paraId="0986B53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control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clr-namespace:XLabs.Forms.Controls;assembly=XLabs.Forms"</w:t>
      </w:r>
    </w:p>
    <w:p w14:paraId="0FE34FA9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CommonViews.AuthorizationPage" Title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Авторизаци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14:paraId="1E73B4D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ToolbarIte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7EDDA59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lbar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ADE694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17A175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lbar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63DF6908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ToolbarIte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0CCD49B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A9214A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12FFBD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EmailLabel"</w:t>
      </w:r>
    </w:p>
    <w:p w14:paraId="78DDAD3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Text="Email"</w:t>
      </w:r>
    </w:p>
    <w:p w14:paraId="6B4AFAB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ertic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Center"</w:t>
      </w:r>
    </w:p>
    <w:p w14:paraId="3680E8F7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orizont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enterAndExpa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/&gt;</w:t>
      </w:r>
    </w:p>
    <w:p w14:paraId="0A76254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180A43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Entry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EmailEntry"</w:t>
      </w:r>
    </w:p>
    <w:p w14:paraId="6F292EF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mailEntry_OnText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/&gt;</w:t>
      </w:r>
    </w:p>
    <w:p w14:paraId="19FAC6B8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4A63B5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PasswordLabel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арол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3840334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ertic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Center"</w:t>
      </w:r>
    </w:p>
    <w:p w14:paraId="11FD0CF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orizont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enterAndExpa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/&gt;</w:t>
      </w:r>
    </w:p>
    <w:p w14:paraId="33E7C44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Entry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PasswordEntry"</w:t>
      </w:r>
    </w:p>
    <w:p w14:paraId="5D61185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asswordEntry_OnText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70EF2E1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Passwor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"True"/&gt;</w:t>
      </w:r>
    </w:p>
    <w:p w14:paraId="22C952C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07944F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Button Margin="5" Text="Login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in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67581CD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A580F4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ErrorLabel"</w:t>
      </w:r>
    </w:p>
    <w:p w14:paraId="5F4F953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ertic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Center"</w:t>
      </w:r>
    </w:p>
    <w:p w14:paraId="0B1D8C6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orizont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enterAndExpa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/&gt;</w:t>
      </w:r>
    </w:p>
    <w:p w14:paraId="079FD7D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rols:CheckBox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fault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охранит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арол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rols:CheckBo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A28CC3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A303EA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7DFE46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34B3B6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74785F0F" w14:textId="7FBDF5F0" w:rsidR="00D036F9" w:rsidRPr="001F249C" w:rsidRDefault="00D036F9" w:rsidP="00D036F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83AA959" w14:textId="5567EF07" w:rsidR="00D036F9" w:rsidRPr="001F249C" w:rsidRDefault="00D036F9" w:rsidP="00D036F9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lastRenderedPageBreak/>
        <w:t>AuthorizationPage.xaml.cs</w:t>
      </w:r>
      <w:proofErr w:type="spellEnd"/>
    </w:p>
    <w:p w14:paraId="474F3D5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45F2216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4F76518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1EE484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MainMenu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D57775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F899972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CD092A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8966A7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CommonViews</w:t>
      </w:r>
      <w:proofErr w:type="spellEnd"/>
      <w:proofErr w:type="gramEnd"/>
    </w:p>
    <w:p w14:paraId="2D7ECBE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7461BFC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6507F59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artial class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Page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7D664F4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8FCC01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363310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F5C326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Email = "16071323@edu.istu.ru";</w:t>
      </w:r>
    </w:p>
    <w:p w14:paraId="4F0786F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ED2A0B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Password = "02.03.1998";</w:t>
      </w:r>
    </w:p>
    <w:p w14:paraId="216CF35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BBFF62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AuthorizationPage ()</w:t>
      </w:r>
    </w:p>
    <w:p w14:paraId="3E52C35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81D52B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7FA724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DFF9C3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();</w:t>
      </w:r>
    </w:p>
    <w:p w14:paraId="22188BDA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2B9E192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00F5A6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mailEntry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Text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Changed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780D173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9413A8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Email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mailEntry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66E3B4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DE6146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EA8761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asswordEntry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Text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Changed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2FC6908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FA2FB1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sswor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asswordEntry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A873A6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0D78ED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890257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regi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I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Buttons</w:t>
      </w:r>
    </w:p>
    <w:p w14:paraId="0CF987F8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</w:p>
    <w:p w14:paraId="5BE1EAB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in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04F756F7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FCFF057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var email = "16071323@edu.istu.ru";</w:t>
      </w:r>
    </w:p>
    <w:p w14:paraId="0743EC5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3CE5198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var password = "02.03.1998";</w:t>
      </w:r>
    </w:p>
    <w:p w14:paraId="2D1D107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//var email = "gudog1990@gmail.com";</w:t>
      </w:r>
    </w:p>
    <w:p w14:paraId="4F0D22F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//var password = "12345678";</w:t>
      </w:r>
    </w:p>
    <w:p w14:paraId="4603E627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inA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mail, password);</w:t>
      </w:r>
    </w:p>
    <w:p w14:paraId="1EA14062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}</w:t>
      </w:r>
    </w:p>
    <w:p w14:paraId="2B2FBDC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18F59E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acherLogin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53789CA7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551E932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email = "gudog1990@gmail.com";</w:t>
      </w:r>
    </w:p>
    <w:p w14:paraId="1100FD6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password = "12345678";</w:t>
      </w:r>
    </w:p>
    <w:p w14:paraId="6E05A93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inA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mail, password);</w:t>
      </w:r>
    </w:p>
    <w:p w14:paraId="6A396C2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37F832B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7BFA3E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inA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ring email, string password)</w:t>
      </w:r>
    </w:p>
    <w:p w14:paraId="1DFF9895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718D406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try</w:t>
      </w:r>
    </w:p>
    <w:p w14:paraId="52ED8D8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7E5C797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Methods.Author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email, password);</w:t>
      </w:r>
    </w:p>
    <w:p w14:paraId="3CABE3B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Methods.GetUs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294C443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if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!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IsP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6DE0DBA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14:paraId="6658477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AuthorizationTyp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Type.Stud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3B9EB4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Current.MainPag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inMenu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);</w:t>
      </w:r>
    </w:p>
    <w:p w14:paraId="6E830CB4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return;</w:t>
      </w:r>
    </w:p>
    <w:p w14:paraId="348B4B67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</w:t>
      </w:r>
    </w:p>
    <w:p w14:paraId="5ED88B8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else</w:t>
      </w:r>
    </w:p>
    <w:p w14:paraId="346E97F6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14:paraId="11C875E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AuthorizationTyp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Type.Teach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25F3DC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Current.MainPag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acherViews.MainMenu.MainMenu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);</w:t>
      </w:r>
    </w:p>
    <w:p w14:paraId="2AD31ED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</w:t>
      </w:r>
    </w:p>
    <w:p w14:paraId="005211FE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788FD7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throw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rgumentExcep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0D717171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5419B36C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atch (Exception exception)</w:t>
      </w:r>
    </w:p>
    <w:p w14:paraId="790518FD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539C8B2F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rrorLabel.Text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R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7946BD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rror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Неверный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логин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или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арол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;</w:t>
      </w:r>
    </w:p>
    <w:p w14:paraId="53FA8BF8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4DD89A03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099934AB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58633D9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endregion</w:t>
      </w:r>
    </w:p>
    <w:p w14:paraId="188000B9" w14:textId="77777777" w:rsidR="00D036F9" w:rsidRPr="001F249C" w:rsidRDefault="00D036F9" w:rsidP="00D036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0F49BF88" w14:textId="1A76C3CB" w:rsidR="00D036F9" w:rsidRPr="001F249C" w:rsidRDefault="00D036F9" w:rsidP="00D036F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0804E0C8" w14:textId="508C5F3D" w:rsidR="00D036F9" w:rsidRPr="001F249C" w:rsidRDefault="00D036F9" w:rsidP="00091410">
      <w:pPr>
        <w:rPr>
          <w:rFonts w:eastAsiaTheme="minorHAnsi"/>
          <w:sz w:val="24"/>
          <w:szCs w:val="24"/>
          <w:lang w:val="en-US" w:eastAsia="en-US"/>
        </w:rPr>
      </w:pPr>
    </w:p>
    <w:p w14:paraId="342E84D2" w14:textId="03FD104E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sPage.xaml</w:t>
      </w:r>
      <w:proofErr w:type="spellEnd"/>
    </w:p>
    <w:p w14:paraId="1652268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?xml version="1.0" encoding="utf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689CBD0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xamarin.com/schemas/2014/forms"</w:t>
      </w:r>
    </w:p>
    <w:p w14:paraId="600D2B1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schemas.microsoft.com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743AA78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CommonViews.ChatsPage"&gt;</w:t>
      </w:r>
    </w:p>
    <w:p w14:paraId="093A039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1A99D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ChatsListView"</w:t>
      </w:r>
    </w:p>
    <w:p w14:paraId="331CDC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{Binding Items}"</w:t>
      </w:r>
    </w:p>
    <w:p w14:paraId="753E2C3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Tapp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andle_ItemTapp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6D32B9F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achingStrateg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cycleElem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14:paraId="4E15AC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07533E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B55EB7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4A36B19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Entry&gt;&lt;/Entry&gt;</w:t>
      </w:r>
    </w:p>
    <w:p w14:paraId="2F4879C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0A7575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7FC8D77" w14:textId="25F6B11F" w:rsidR="00091410" w:rsidRPr="001F249C" w:rsidRDefault="00091410" w:rsidP="00091410">
      <w:pPr>
        <w:rPr>
          <w:sz w:val="24"/>
          <w:szCs w:val="24"/>
          <w:lang w:val="en-US"/>
        </w:rPr>
      </w:pPr>
    </w:p>
    <w:p w14:paraId="03F5C968" w14:textId="3742F118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sPage.xaml.cs</w:t>
      </w:r>
      <w:proofErr w:type="spellEnd"/>
    </w:p>
    <w:p w14:paraId="321EDA2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ObjectMode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4A4B7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E0D86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7E2D8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49A7AA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55F516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4C37B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CommonViews</w:t>
      </w:r>
      <w:proofErr w:type="spellEnd"/>
      <w:proofErr w:type="gramEnd"/>
    </w:p>
    <w:p w14:paraId="1A619F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2E2CA7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0210A05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artial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52E5146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94CC6F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bservable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bonent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179621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8B427C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7267C67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23527F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1C4AB7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7968A6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3ED7B00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388DAB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43BF7C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6B9D377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966274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a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Helper.GetChat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2EFD8E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0474E0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bonent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AuthorizationTyp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Type.Stud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?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bservable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.Student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: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bservable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.Teach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5A89F4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ListView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bonent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977CF6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45C07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ListView.Separator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B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9880BF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ListView.Item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a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14:paraId="5340C9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781A5A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43BCD9A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5 };</w:t>
      </w:r>
    </w:p>
    <w:p w14:paraId="3EF78BC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Name");</w:t>
      </w:r>
    </w:p>
    <w:p w14:paraId="39BB1C0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.HorizontalTextAlignm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Alignment.Star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A2F093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59825B0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78EBDF2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nreadMessagesCou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0BDCEEC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abel.HorizontalTextAlignm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Alignment.E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5C11BD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abel.Horizont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youtOptions.EndAndExpa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C55CE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2EEB4C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stMessag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6A99253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stMessage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testMessage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10362F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09C792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845F09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</w:p>
    <w:p w14:paraId="3E2BBA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EA484C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iew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</w:p>
    <w:p w14:paraId="788717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1975C4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dding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0, 5),</w:t>
      </w:r>
    </w:p>
    <w:p w14:paraId="56BB79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Vertic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71383EC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Children =</w:t>
      </w:r>
    </w:p>
    <w:p w14:paraId="15CE7E4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DCFB6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{Children=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}, 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Horizont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}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stMessageLabel</w:t>
      </w:r>
      <w:proofErr w:type="spellEnd"/>
    </w:p>
    <w:p w14:paraId="14A1A8E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8D8992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877553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250CEAB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B95FA4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stMessageLabel.Background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</w:t>
      </w:r>
    </w:p>
    <w:p w14:paraId="43AF30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ring.IsNullOrEmpty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stMessage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?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Whi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AliceB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2DD41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D2CA6A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501CE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);</w:t>
      </w:r>
    </w:p>
    <w:p w14:paraId="116B27F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ListView.RowHeigh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70;</w:t>
      </w:r>
    </w:p>
    <w:p w14:paraId="56EA1E5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E9A5B4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2AD6A3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async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andle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Tapp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Tapped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41CFD6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D55B0C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.Item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null)</w:t>
      </w:r>
    </w:p>
    <w:p w14:paraId="3B6AF2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;</w:t>
      </w:r>
    </w:p>
    <w:p w14:paraId="10DFFB1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BAFF15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var chat =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.Item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7C9ECC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88E1A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a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Helper.GetChatMessage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.I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4E99FE3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4BADD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.Push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.I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0FCA76D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53E42A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//Deselect Item</w:t>
      </w:r>
    </w:p>
    <w:p w14:paraId="209059D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//(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sender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lectedItem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ull;</w:t>
      </w:r>
    </w:p>
    <w:p w14:paraId="5CD243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967DB2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05058A3" w14:textId="3ED27018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2A2323C2" w14:textId="77777777" w:rsidR="00E65D31" w:rsidRPr="001F249C" w:rsidRDefault="00E65D31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E280A33" w14:textId="11B7C583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Page.xaml</w:t>
      </w:r>
      <w:proofErr w:type="spellEnd"/>
    </w:p>
    <w:p w14:paraId="49C6E12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?xml version="1.0" encoding="utf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6DB9B6A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xamarin.com/schemas/2014/forms"</w:t>
      </w:r>
    </w:p>
    <w:p w14:paraId="08A19BD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schemas.microsoft.com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3AE503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CommonViews.ChatPage"&gt;</w:t>
      </w:r>
    </w:p>
    <w:p w14:paraId="7EBFDD3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19617D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MessagesListView"</w:t>
      </w:r>
    </w:p>
    <w:p w14:paraId="161D68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Tapp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andle_ItemTapp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012B9A2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erticalOp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ndAndExpa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00C474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parator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Blue"</w:t>
      </w:r>
    </w:p>
    <w:p w14:paraId="0BA6BEF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achingStrateg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cycleElem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14:paraId="16F8236B" w14:textId="211F978E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405E067" w14:textId="77777777" w:rsidR="00E65D31" w:rsidRPr="001F249C" w:rsidRDefault="00E65D31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F5E23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987C24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Entry Height="30"&gt;&lt;/Entry&gt;</w:t>
      </w:r>
    </w:p>
    <w:p w14:paraId="5834EBA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0140E8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220FB6B" w14:textId="43EE186B" w:rsidR="00091410" w:rsidRPr="001F249C" w:rsidRDefault="00091410" w:rsidP="00091410">
      <w:pPr>
        <w:rPr>
          <w:sz w:val="24"/>
          <w:szCs w:val="24"/>
          <w:lang w:val="en-US"/>
        </w:rPr>
      </w:pPr>
    </w:p>
    <w:p w14:paraId="202B991A" w14:textId="214FB441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Page.xaml.cs</w:t>
      </w:r>
      <w:proofErr w:type="spellEnd"/>
    </w:p>
    <w:p w14:paraId="46434A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1E8C8E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133366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ObjectMode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4BA32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mponen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62B98D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Linq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19355A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hreading.Task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C49066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droid.View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887CCF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CCF5CB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A241C9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66A87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FED87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6773B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Alignm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TextAlignme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7444E9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287EB3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CommonViews</w:t>
      </w:r>
      <w:proofErr w:type="spellEnd"/>
      <w:proofErr w:type="gramEnd"/>
    </w:p>
    <w:p w14:paraId="0357A0A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53BA1FC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2662B0C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33236E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71603E0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bservable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Messages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439033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6A3D18F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int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4F2A5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2BCC91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61FDBA7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DE85E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Messages = new ObservableCollection&lt;ChatMessage&gt;(ChatHelper.GetChatMessages(chatId)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ChatHelper.GetChatMessage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chatId);</w:t>
      </w:r>
    </w:p>
    <w:p w14:paraId="367A34B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9460D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5F86951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49124987" w14:textId="007EA3A4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558845A" w14:textId="7FDA25E4" w:rsidR="00E65D31" w:rsidRPr="001F249C" w:rsidRDefault="00E65D31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EECA62E" w14:textId="07B02F2C" w:rsidR="00E65D31" w:rsidRPr="001F249C" w:rsidRDefault="00E65D31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D0E5339" w14:textId="77777777" w:rsidR="00E65D31" w:rsidRPr="001F249C" w:rsidRDefault="00E65D31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D9BA6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374B4F2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5F294D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4E7E1EE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//Messages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bservable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a);</w:t>
      </w:r>
    </w:p>
    <w:p w14:paraId="57735CD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istView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Messages;</w:t>
      </w:r>
    </w:p>
    <w:p w14:paraId="7FBD08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200091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istView.Separator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B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66A59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istView.Item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a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14:paraId="58E923C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30F0B6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335FE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5 };</w:t>
      </w:r>
    </w:p>
    <w:p w14:paraId="797382F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5F7579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.HorizontalTextAlignm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Alignment.Star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8C9EA9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.Text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B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5398FA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C48C99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0F6B84F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2AD8FE8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Label.Text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Gra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1A9521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7C010E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5E555D1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Text");</w:t>
      </w:r>
    </w:p>
    <w:p w14:paraId="0BE1EA4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Label.TextColo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or.Black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4E601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6C27C2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header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</w:p>
    <w:p w14:paraId="5E22B65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4B937C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dding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0, 5),</w:t>
      </w:r>
    </w:p>
    <w:p w14:paraId="009F00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Horizont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6ED3C1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4CBA210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eader.Children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m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1B92EA3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eader.Children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6E30B29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D4077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body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</w:p>
    <w:p w14:paraId="0D2C43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6357A0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dding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0, 5),</w:t>
      </w:r>
    </w:p>
    <w:p w14:paraId="7C96AC6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Horizont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3B614AE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1E8460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ody.Children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xt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5763F48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0A7F98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</w:p>
    <w:p w14:paraId="371C12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AEE23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iew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</w:p>
    <w:p w14:paraId="2CD7422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91188C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dding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0, 5),</w:t>
      </w:r>
    </w:p>
    <w:p w14:paraId="10B9972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Vertic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3AE9ABD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Children =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header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body }</w:t>
      </w:r>
    </w:p>
    <w:p w14:paraId="3171E8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9EB22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4CA6D4D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73FAB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);</w:t>
      </w:r>
    </w:p>
    <w:p w14:paraId="20B06D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ListView.RowHeigh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90;</w:t>
      </w:r>
    </w:p>
    <w:p w14:paraId="2B6DBCB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BED1A3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21354C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async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andle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Tapp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temTapped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7AA7EA8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16DCF2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.Item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null)</w:t>
      </w:r>
    </w:p>
    <w:p w14:paraId="35432D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;</w:t>
      </w:r>
    </w:p>
    <w:p w14:paraId="6D2A8FC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4DA24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wait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isplayAler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Item Tapped", "An item was tapped.", "OK");</w:t>
      </w:r>
    </w:p>
    <w:p w14:paraId="0FB900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75BC35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//Deselect Item</w:t>
      </w:r>
    </w:p>
    <w:p w14:paraId="2660C56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(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sender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lectedItem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ull;</w:t>
      </w:r>
    </w:p>
    <w:p w14:paraId="6982DFF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5CD783E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52EC78C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09C2D65E" w14:textId="6DE1EE1B" w:rsidR="00091410" w:rsidRPr="001F249C" w:rsidRDefault="00091410" w:rsidP="00091410">
      <w:pPr>
        <w:rPr>
          <w:sz w:val="24"/>
          <w:szCs w:val="24"/>
          <w:lang w:val="en-US"/>
        </w:rPr>
      </w:pPr>
    </w:p>
    <w:p w14:paraId="0F78761A" w14:textId="1B577354" w:rsidR="00091410" w:rsidRPr="001F249C" w:rsidRDefault="00091410" w:rsidP="00091410">
      <w:pPr>
        <w:rPr>
          <w:sz w:val="24"/>
          <w:szCs w:val="24"/>
          <w:lang w:val="en-US"/>
        </w:rPr>
      </w:pPr>
    </w:p>
    <w:p w14:paraId="04F0139E" w14:textId="092D4D6C" w:rsidR="00091410" w:rsidRPr="001F249C" w:rsidRDefault="00091410" w:rsidP="00091410">
      <w:pPr>
        <w:rPr>
          <w:sz w:val="24"/>
          <w:szCs w:val="24"/>
          <w:lang w:val="en-US"/>
        </w:rPr>
      </w:pPr>
    </w:p>
    <w:p w14:paraId="29FFE47A" w14:textId="77777777" w:rsidR="00091410" w:rsidRPr="001F249C" w:rsidRDefault="00091410" w:rsidP="00091410">
      <w:pPr>
        <w:rPr>
          <w:sz w:val="24"/>
          <w:szCs w:val="24"/>
          <w:lang w:val="en-US"/>
        </w:rPr>
      </w:pPr>
    </w:p>
    <w:p w14:paraId="5942D435" w14:textId="165D2F18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DebtsPage.xaml</w:t>
      </w:r>
      <w:proofErr w:type="spellEnd"/>
    </w:p>
    <w:p w14:paraId="4940C1F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>&lt;?xml version="1.0" encoding="utf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45D54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xamarin.com/schemas/2014/forms"</w:t>
      </w:r>
    </w:p>
    <w:p w14:paraId="1B7AE38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schemas.microsoft.com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5478A2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StudentViews.StudentDebts.StudentDebtsPage"&gt;</w:t>
      </w:r>
    </w:p>
    <w:p w14:paraId="32EC4EB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E94A57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79C77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Gr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UserGrid"&gt;</w:t>
      </w:r>
    </w:p>
    <w:p w14:paraId="68A849E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B2891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60"/&gt;</w:t>
      </w:r>
    </w:p>
    <w:p w14:paraId="7E738E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3234C78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2DD67F1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18D6B6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002DC75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80"/&gt;</w:t>
      </w:r>
    </w:p>
    <w:p w14:paraId="7744CA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60"/&gt;</w:t>
      </w:r>
    </w:p>
    <w:p w14:paraId="2521A93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80"/&gt;</w:t>
      </w:r>
    </w:p>
    <w:p w14:paraId="1765B05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45"/&gt;</w:t>
      </w:r>
    </w:p>
    <w:p w14:paraId="332BFC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30"/&gt;</w:t>
      </w:r>
    </w:p>
    <w:p w14:paraId="39952C8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ADA473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2EA82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Width="*"&gt;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498A8B0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Width="*"&gt;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6305430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BE8F3B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2DB096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Задолженност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78047E4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Amount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5F6E073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B16DE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1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Начисленно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5751B79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Debt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1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74FC38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B1EC53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2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енни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368183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Penalty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2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219758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6384CE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3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Задолженност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н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\n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онец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год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78EC26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AmountYear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3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169FD02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C0092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4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од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0D07C7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Code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4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7E6AF2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7DDFB2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&lt;!--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="Оплатить задолженность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="5"&gt;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&gt;</w:t>
      </w:r>
    </w:p>
    <w:p w14:paraId="49F964E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        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lt;Imag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AmountQR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6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Spa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2"&gt;&lt;/Image&gt;</w:t>
      </w:r>
    </w:p>
    <w:p w14:paraId="7F9FF7C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6F1B10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Label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платит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енни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7"&gt;&lt;/Label&gt;</w:t>
      </w:r>
    </w:p>
    <w:p w14:paraId="712095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Imag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PennyQR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8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Spa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2"&gt;&lt;/Image&gt;--&gt;</w:t>
      </w:r>
    </w:p>
    <w:p w14:paraId="0A1758A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CB0211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/Grid&gt;</w:t>
      </w:r>
    </w:p>
    <w:p w14:paraId="4BF2017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E2FF0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0FE46558" w14:textId="661E52FA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2E090C2" w14:textId="6F004142" w:rsidR="00091410" w:rsidRPr="001F249C" w:rsidRDefault="00091410" w:rsidP="00091410">
      <w:pPr>
        <w:rPr>
          <w:rFonts w:eastAsiaTheme="minorHAnsi"/>
          <w:sz w:val="24"/>
          <w:szCs w:val="24"/>
          <w:lang w:val="en-US" w:eastAsia="en-US"/>
        </w:rPr>
      </w:pPr>
    </w:p>
    <w:p w14:paraId="77D47377" w14:textId="7ED42832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Debts.xaml.cs</w:t>
      </w:r>
      <w:proofErr w:type="spellEnd"/>
    </w:p>
    <w:p w14:paraId="2C4787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F2223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BBACDB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87291C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E4ECD2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021B0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StudentViews.StudentDebts</w:t>
      </w:r>
      <w:proofErr w:type="spellEnd"/>
      <w:proofErr w:type="gramEnd"/>
    </w:p>
    <w:p w14:paraId="7783D6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17CFB8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16E18C7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artial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65D5F37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BEAE8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DF33F3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7CC38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50AA2AE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B3D34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Methods.GetDebt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6624C48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B94A47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007579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5CC16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14:paraId="71900FC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d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3EBAD5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0A092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B180C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d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749418C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0878F5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.Debt.ToString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1B93D36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mount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.Amount.ToString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1121F08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mountYear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.AmountYear.ToString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5E16652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enalty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.Penalty.ToString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1C3292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de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Model.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B21BDB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87760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6ACE5B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C170026" w14:textId="781D06CD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0C9ADFEF" w14:textId="2C8D983C" w:rsidR="00091410" w:rsidRPr="001F249C" w:rsidRDefault="00091410" w:rsidP="00091410">
      <w:pPr>
        <w:rPr>
          <w:rFonts w:eastAsiaTheme="minorHAnsi"/>
          <w:sz w:val="24"/>
          <w:szCs w:val="24"/>
          <w:lang w:val="en-US" w:eastAsia="en-US"/>
        </w:rPr>
      </w:pPr>
    </w:p>
    <w:p w14:paraId="4F16096B" w14:textId="797C83BF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sMarksPage.xaml</w:t>
      </w:r>
      <w:proofErr w:type="spellEnd"/>
    </w:p>
    <w:p w14:paraId="33AB63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>&lt;?xml version="1.0" encoding="utf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10F8B3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xamarin.com/schemas/2014/forms"</w:t>
      </w:r>
    </w:p>
    <w:p w14:paraId="5C5C08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schemas.microsoft.com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51ABFE7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StudentViews.StudentsMarks.StudentsMarksPage"&gt;</w:t>
      </w:r>
    </w:p>
    <w:p w14:paraId="4E4D9E2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2B91B3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625670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Picker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YearPicker" SelectedIndexChanged="YearPicker_OnSelectedIndexChanged"&gt;&lt;/Picker&gt;</w:t>
      </w:r>
    </w:p>
    <w:p w14:paraId="2933A9B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Picker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SemesterPicker" SelectedIndexChanged="SemesterPicker_OnSelectedIndexChanged"&gt;&lt;/Picker&gt;</w:t>
      </w:r>
    </w:p>
    <w:p w14:paraId="3E03BC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MarksList"&gt;&lt;/ListView&gt;</w:t>
      </w:r>
    </w:p>
    <w:p w14:paraId="305DE33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CE1E3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8D73D7C" w14:textId="20EE4716" w:rsidR="00091410" w:rsidRPr="001F249C" w:rsidRDefault="00091410" w:rsidP="00091410">
      <w:pPr>
        <w:rPr>
          <w:sz w:val="24"/>
          <w:szCs w:val="24"/>
          <w:lang w:val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915D23F" w14:textId="3A41963F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sMarksPage.xaml.cs</w:t>
      </w:r>
      <w:proofErr w:type="spellEnd"/>
    </w:p>
    <w:p w14:paraId="280E202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40F3A53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E165E2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Linq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B25CE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47700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454F1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9C5A5A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E7078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BD3F32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StudentViews.StudentsMarks</w:t>
      </w:r>
      <w:proofErr w:type="spellEnd"/>
      <w:proofErr w:type="gramEnd"/>
    </w:p>
    <w:p w14:paraId="3D23DD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23F882C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0FBF055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artial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2E3C685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E7ACE7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850237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()</w:t>
      </w:r>
    </w:p>
    <w:p w14:paraId="256D83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566BED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();</w:t>
      </w:r>
    </w:p>
    <w:p w14:paraId="01B531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Methods.GetSess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1F3CAA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75699EA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FF7584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F03B6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C6AF0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D9D177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earPicker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.OrderB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x =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Yea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.Select(x =&gt;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Yea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Distinct(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Lis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4E9B04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earPicker.SelectedInde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earPicker.ItemsSource.Cou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- 1;</w:t>
      </w:r>
    </w:p>
    <w:p w14:paraId="2C0A95E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mesterPicker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.OrderB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x =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Yea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.Select(x =&gt;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Term.ToLow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).Distinct(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Lis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2D24877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mesterPicker.SelectedInde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mesterPicker.ItemsSource.Cou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- 1;</w:t>
      </w:r>
    </w:p>
    <w:p w14:paraId="6D6ED3C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FC02FF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.Whe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x =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Yea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(string)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earPicker.Selected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1AFC340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865A81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EEE849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earPicker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SelectedIndex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2F61C04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41AC78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var picker = (Picker) sender;</w:t>
      </w:r>
    </w:p>
    <w:p w14:paraId="226453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</w:t>
      </w:r>
      <w:proofErr w:type="spellEnd"/>
    </w:p>
    <w:p w14:paraId="7DE6A1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Wher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x =&gt;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Yea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(string)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icker.Selected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&amp;&amp;</w:t>
      </w:r>
    </w:p>
    <w:p w14:paraId="13DD74D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mesterPicker.Selected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null ||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.Term.ToLow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) =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mesterPicker.SelectedItem.ToStr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Low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)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Lis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31D8C4E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406DFD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Item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a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14:paraId="76C5C9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CC71C3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1D91E3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00CA478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6B2713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52719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580BA36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518903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104533F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9E7C5E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5B9FFE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23FB9D7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Mark");</w:t>
      </w:r>
    </w:p>
    <w:p w14:paraId="06D539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D18FC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0290C7A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</w:p>
    <w:p w14:paraId="0747832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D7EEE7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iew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</w:p>
    <w:p w14:paraId="6990569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157C9C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dding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0, 5),</w:t>
      </w:r>
    </w:p>
    <w:p w14:paraId="7FE5DE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Vertic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30A6AE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Children =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Labe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}</w:t>
      </w:r>
    </w:p>
    <w:p w14:paraId="0571DA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BD0F1B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19D71F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);</w:t>
      </w:r>
    </w:p>
    <w:p w14:paraId="6CE245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RowHeigh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0;</w:t>
      </w:r>
    </w:p>
    <w:p w14:paraId="3F81F15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713F92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44A64F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mesterPicker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SelectedIndex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45107E9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4D57AC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var picker = (Picker)sender;</w:t>
      </w:r>
    </w:p>
    <w:p w14:paraId="2CD37A1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80053E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Marks</w:t>
      </w:r>
      <w:proofErr w:type="spellEnd"/>
    </w:p>
    <w:p w14:paraId="4F9F5C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Wher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&gt;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m.Yea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earPicker.SelectedItem.ToStr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 &amp;&amp;</w:t>
      </w:r>
    </w:p>
    <w:p w14:paraId="2FA1BCF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m.Term.ToLow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) =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icker.SelectedItem.ToStr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Lis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6ADC1E4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982B15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5D9E96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ItemsSourc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3DC51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Item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aTemplat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14:paraId="4636A0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8A63D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//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ривязк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войству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Name</w:t>
      </w:r>
    </w:p>
    <w:p w14:paraId="5C962FF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08BAC33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7FE0D0F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EBCF9A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//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ривязк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войству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mpany</w:t>
      </w:r>
    </w:p>
    <w:p w14:paraId="62C273C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58E079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36AAA5A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BA172F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//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ривязк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войству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Price</w:t>
      </w:r>
    </w:p>
    <w:p w14:paraId="0BC39D1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ntSiz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14:paraId="6A6F03E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Label.SetBind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bel.Text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 "Mark");</w:t>
      </w:r>
    </w:p>
    <w:p w14:paraId="3FF6834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F15F42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//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оздаем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бъект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</w:p>
    <w:p w14:paraId="38448E6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iewCell</w:t>
      </w:r>
      <w:proofErr w:type="spellEnd"/>
    </w:p>
    <w:p w14:paraId="3918DB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997061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iew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</w:p>
    <w:p w14:paraId="01D2625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F12D12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adding = new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0, 5),</w:t>
      </w:r>
    </w:p>
    <w:p w14:paraId="0FEFD96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Orientation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Orientation.Vertica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7F7459B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Children =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Labe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Lab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}</w:t>
      </w:r>
    </w:p>
    <w:p w14:paraId="2DA3F4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5F975E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4E2C23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);</w:t>
      </w:r>
    </w:p>
    <w:p w14:paraId="0E698B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rksList.RowHeigh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0;</w:t>
      </w:r>
    </w:p>
    <w:p w14:paraId="021BF3D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565975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12DBCAB" w14:textId="4716F3F7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569A204C" w14:textId="71D5EE14" w:rsidR="00091410" w:rsidRPr="001F249C" w:rsidRDefault="00091410" w:rsidP="00091410">
      <w:pPr>
        <w:rPr>
          <w:rFonts w:eastAsiaTheme="minorHAnsi"/>
          <w:sz w:val="24"/>
          <w:szCs w:val="24"/>
          <w:lang w:val="en-US" w:eastAsia="en-US"/>
        </w:rPr>
      </w:pPr>
    </w:p>
    <w:p w14:paraId="371B79BD" w14:textId="6BE9C9C4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UserPage.xaml</w:t>
      </w:r>
      <w:proofErr w:type="spellEnd"/>
    </w:p>
    <w:p w14:paraId="7D2FC60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?xml version="1.0" encoding="utf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CCBF3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xamarin.com/schemas/2014/forms"</w:t>
      </w:r>
    </w:p>
    <w:p w14:paraId="2738EA2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schemas.microsoft.com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4D7BDA9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StudentViews.StudentUser.UserPage"&gt;</w:t>
      </w:r>
    </w:p>
    <w:p w14:paraId="237DDFC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EFF622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croll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664A81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E90555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Gr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UserGrid"&gt;</w:t>
      </w:r>
    </w:p>
    <w:p w14:paraId="7227ABA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76F1CB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60"/&gt;</w:t>
      </w:r>
    </w:p>
    <w:p w14:paraId="352B6E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5E4CF3A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492BA2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2A007D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6FE3843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20"/&gt;</w:t>
      </w:r>
    </w:p>
    <w:p w14:paraId="0654D8D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60"/&gt;</w:t>
      </w:r>
    </w:p>
    <w:p w14:paraId="000EE73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90"/&gt;</w:t>
      </w:r>
    </w:p>
    <w:p w14:paraId="56C8737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45"/&gt;</w:t>
      </w:r>
    </w:p>
    <w:p w14:paraId="63031B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="30"/&gt;</w:t>
      </w:r>
    </w:p>
    <w:p w14:paraId="093D928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A2C2E4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BF8015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Width="*"&gt;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6458D6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Width="*"&gt;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lumn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F22246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BDC95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868235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ФИО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4E215BC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Fio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 Text="{Binding Path=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&gt;&lt;/Label&gt;</w:t>
      </w:r>
    </w:p>
    <w:p w14:paraId="70CA0B7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22808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1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Номер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зачетки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24CE05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ScoreBook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1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0EA2D7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83A9E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2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Групп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1BD82F3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Group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2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4F97334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696374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3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урс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7BD28F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Course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3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57C503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C3106E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4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Квалификаци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3FE398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Qualification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4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1956928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93FDC4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5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Форм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бучени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11F228B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EducationForm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5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1211ED8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4D1E1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6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одразделение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12CE8C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Department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6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18E42C6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48863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7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рофил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7F4AF3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Profile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7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7964DE4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DB086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8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пециальность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682624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Speciality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8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1A62009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CBE734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9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0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ериод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бучени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Label&gt;</w:t>
      </w:r>
    </w:p>
    <w:p w14:paraId="715A633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Label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PeriodLabel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9"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Colum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1"&gt;&lt;/Label&gt;</w:t>
      </w:r>
    </w:p>
    <w:p w14:paraId="339DBDD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Grid&gt;</w:t>
      </w:r>
    </w:p>
    <w:p w14:paraId="458931E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B4D5A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crollVie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18AD9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02EE5905" w14:textId="66BD7451" w:rsidR="00091410" w:rsidRPr="001F249C" w:rsidRDefault="00091410" w:rsidP="00091410">
      <w:pPr>
        <w:rPr>
          <w:sz w:val="24"/>
          <w:szCs w:val="24"/>
          <w:lang w:val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AEE2B06" w14:textId="3DF553B2" w:rsidR="00091410" w:rsidRPr="001F249C" w:rsidRDefault="00091410" w:rsidP="00091410">
      <w:pPr>
        <w:rPr>
          <w:sz w:val="24"/>
          <w:szCs w:val="24"/>
          <w:lang w:val="en-US"/>
        </w:rPr>
      </w:pPr>
    </w:p>
    <w:p w14:paraId="0798AC0C" w14:textId="0283DF29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UserPage.xaml.cs</w:t>
      </w:r>
      <w:proofErr w:type="spellEnd"/>
    </w:p>
    <w:p w14:paraId="6217B6F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Linq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2D24D7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8F18E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5EB929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9641E3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0E849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StudentViews.StudentUser</w:t>
      </w:r>
      <w:proofErr w:type="spellEnd"/>
      <w:proofErr w:type="gramEnd"/>
    </w:p>
    <w:p w14:paraId="7A52B09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514DD28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31930D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artial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716CE8F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A32040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odels.Common.Us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BD05D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3A8677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publ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User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 ()</w:t>
      </w:r>
    </w:p>
    <w:p w14:paraId="5E94F67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  <w:t>{</w:t>
      </w:r>
    </w:p>
    <w:p w14:paraId="13BF6D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Tit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 xml:space="preserve"> = "Личная информация";</w:t>
      </w:r>
    </w:p>
    <w:p w14:paraId="31DA708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Methods.GetUs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241C78C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();</w:t>
      </w:r>
    </w:p>
    <w:p w14:paraId="73528D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41021FC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98ADB0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F00A5E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llInf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6E9886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821B59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03F95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urse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urse.ToStr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;</w:t>
      </w:r>
    </w:p>
    <w:p w14:paraId="72460CF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ducationForm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ducationFor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46BE8C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partment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Department;</w:t>
      </w:r>
    </w:p>
    <w:p w14:paraId="3ACEB33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oup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Group;</w:t>
      </w:r>
    </w:p>
    <w:p w14:paraId="26BD843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peciality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peciali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F871AC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file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Profile;</w:t>
      </w:r>
    </w:p>
    <w:p w14:paraId="0D1A755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coreBookL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Email.Spli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'@').First();</w:t>
      </w:r>
    </w:p>
    <w:p w14:paraId="4B1393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Qualificationabel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Model.Students.Firs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Qualification;</w:t>
      </w:r>
    </w:p>
    <w:p w14:paraId="490A63E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EA7896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814DB26" w14:textId="35842851" w:rsidR="00091410" w:rsidRPr="001F249C" w:rsidRDefault="00091410" w:rsidP="00E65D31">
      <w:pPr>
        <w:ind w:firstLine="0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2A0B6B31" w14:textId="131C0062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4477151" w14:textId="3F591623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MainMenuPage.xaml</w:t>
      </w:r>
      <w:proofErr w:type="spellEnd"/>
    </w:p>
    <w:p w14:paraId="4D7ACB8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?xml version="1.0" encoding="utf-8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?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7ADDD56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xamarin.com/schemas/2014/forms"</w:t>
      </w:r>
    </w:p>
    <w:p w14:paraId="2B518D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mlns: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http://schemas.microsoft.com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winfx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2009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14:paraId="72C00EC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CommonViews.MainMenuPage"&gt;</w:t>
      </w:r>
    </w:p>
    <w:p w14:paraId="4D03BE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ToolbarIte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3A30B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lbar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nuItem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Text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og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14:paraId="40EAE7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lbarIte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0EB0CF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ToolbarIte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00D844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11997B2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48175B3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Grid&gt;</w:t>
      </w:r>
    </w:p>
    <w:p w14:paraId="43124B9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2FEA525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 ="60"/&gt;</w:t>
      </w:r>
    </w:p>
    <w:p w14:paraId="4B66C5A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 ="60"/&gt;</w:t>
      </w:r>
    </w:p>
    <w:p w14:paraId="40BA5C6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 ="60"/&gt;</w:t>
      </w:r>
    </w:p>
    <w:p w14:paraId="4877E47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 ="60"/&gt;</w:t>
      </w:r>
    </w:p>
    <w:p w14:paraId="3A8465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 ="60"/&gt;</w:t>
      </w:r>
    </w:p>
    <w:p w14:paraId="042A2E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owDefini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Height ="60"/&gt;</w:t>
      </w:r>
    </w:p>
    <w:p w14:paraId="6152B5A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Defini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3D0EDA0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Butt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0"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UserButton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Лична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информаци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7DCFE2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Butt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1"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SessionButton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ценки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ssion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2B243D0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Butt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2"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DebtsButton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плата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услуг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s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2844F77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&lt;Butt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3"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TeachersButton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реподаватели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achers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78D5D76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Butt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4"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AnnouncementButton" Text=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Объявлени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nouncement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3EB6A3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Butto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id.Row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5"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"MessagesButton" Text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Студентики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 Clicked=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Button_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&gt;&lt;/Button&gt;</w:t>
      </w:r>
    </w:p>
    <w:p w14:paraId="7FA3A30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/Grid&gt;</w:t>
      </w:r>
    </w:p>
    <w:p w14:paraId="43B321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ckLayou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4A062A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.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57B306BE" w14:textId="2190B78D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</w:t>
      </w:r>
    </w:p>
    <w:p w14:paraId="47DE5E02" w14:textId="38C95F00" w:rsidR="00091410" w:rsidRPr="001F249C" w:rsidRDefault="00091410" w:rsidP="00091410">
      <w:pPr>
        <w:rPr>
          <w:rFonts w:eastAsiaTheme="minorHAnsi"/>
          <w:sz w:val="24"/>
          <w:szCs w:val="24"/>
          <w:lang w:val="en-US" w:eastAsia="en-US"/>
        </w:rPr>
      </w:pPr>
    </w:p>
    <w:p w14:paraId="48C51450" w14:textId="797A5D20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MainMenuPage.xaml.cs</w:t>
      </w:r>
      <w:proofErr w:type="spellEnd"/>
    </w:p>
    <w:p w14:paraId="7C46DF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45FF32E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A51BA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StudentViews.StudentDebt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C7B7B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StudentViews.StudentsMark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84DBD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StudentViews.StudentUs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97D6D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BD1EC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F6CC69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B0AB7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CommonViews</w:t>
      </w:r>
      <w:proofErr w:type="spellEnd"/>
      <w:proofErr w:type="gramEnd"/>
    </w:p>
    <w:p w14:paraId="0536B7C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1F3628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]</w:t>
      </w:r>
    </w:p>
    <w:p w14:paraId="7BCB582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artial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inMenu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proofErr w:type="spellEnd"/>
    </w:p>
    <w:p w14:paraId="4301487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34548D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ainMenu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()</w:t>
      </w:r>
    </w:p>
    <w:p w14:paraId="3408D4A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1D39F8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Title = 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Меню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;</w:t>
      </w:r>
    </w:p>
    <w:p w14:paraId="3E9BDE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7CA460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();</w:t>
      </w:r>
    </w:p>
    <w:p w14:paraId="49053C3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8E503D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4D14FD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5CF07A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0970A2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.Push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0D6CB1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DE4BAC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ADE397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nuItem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6A50380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282CA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ull;</w:t>
      </w:r>
    </w:p>
    <w:p w14:paraId="0E9995B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Current.MainPage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AuthorizationPage();</w:t>
      </w:r>
    </w:p>
    <w:p w14:paraId="35108D9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7143E4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EA62FF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ession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088BE2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98EE0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.Push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794155C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A857E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E4F02A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bts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48263E6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E33C4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.Push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22F575D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DB5FB9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981A4D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achers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4D9D0B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CD850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avigation.Push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sP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319E3E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EDFC8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A09C9E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nouncement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3492709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0F61F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throw new </w:t>
      </w:r>
      <w:proofErr w:type="spellStart"/>
      <w:proofErr w:type="gramStart"/>
      <w:r w:rsidRPr="001F249C">
        <w:rPr>
          <w:rFonts w:ascii="Consolas" w:eastAsiaTheme="minorHAnsi" w:hAnsi="Consolas" w:cs="Consolas"/>
          <w:b/>
          <w:bCs/>
          <w:sz w:val="24"/>
          <w:szCs w:val="24"/>
          <w:lang w:val="en-US" w:eastAsia="en-US"/>
        </w:rPr>
        <w:t>NotImplementedExcep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2D1054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686F5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292012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ivate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sButton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Click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object sender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e)</w:t>
      </w:r>
    </w:p>
    <w:p w14:paraId="16445E3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7E00EC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throw new </w:t>
      </w:r>
      <w:proofErr w:type="spellStart"/>
      <w:proofErr w:type="gramStart"/>
      <w:r w:rsidRPr="001F249C">
        <w:rPr>
          <w:rFonts w:ascii="Consolas" w:eastAsiaTheme="minorHAnsi" w:hAnsi="Consolas" w:cs="Consolas"/>
          <w:b/>
          <w:bCs/>
          <w:sz w:val="24"/>
          <w:szCs w:val="24"/>
          <w:lang w:val="en-US" w:eastAsia="en-US"/>
        </w:rPr>
        <w:t>NotImplementedExcep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49A46A4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38DC1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6539546" w14:textId="0206208A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401AF82B" w14:textId="65AF5FA4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0CD5EFF" w14:textId="060E2652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Helper.cs</w:t>
      </w:r>
      <w:proofErr w:type="spellEnd"/>
    </w:p>
    <w:p w14:paraId="52C3B71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39549A7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DB7AE2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Linq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AA050C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Net.Http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348AB7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Net.Http.Header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5E658F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0EF84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FB51F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.Linq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295A50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1E8E74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EFD00D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B16B3A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</w:p>
    <w:p w14:paraId="40F66B9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4889CDC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at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Helper</w:t>
      </w:r>
      <w:proofErr w:type="spellEnd"/>
    </w:p>
    <w:p w14:paraId="69A924C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8F521C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at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Chat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0F1D218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B9B79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681C47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chats";</w:t>
      </w:r>
    </w:p>
    <w:p w14:paraId="7B5B0A5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EA8377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request =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663DED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069A5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6FEC77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</w:t>
      </w:r>
    </w:p>
    <w:p w14:paraId="5DAD61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5F9333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D2573D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10D8B8E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653AFE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34A892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D7D3CE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895E3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952E0C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3B8566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.Pars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answer);</w:t>
      </w:r>
    </w:p>
    <w:p w14:paraId="07A784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debt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["chats"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]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Collec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Serializ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) 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.Igno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});</w:t>
      </w:r>
    </w:p>
    <w:p w14:paraId="409C25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debt;</w:t>
      </w:r>
    </w:p>
    <w:p w14:paraId="416976B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5FCC3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null;</w:t>
      </w:r>
    </w:p>
    <w:p w14:paraId="4CE0BCE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4BBC12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1ED1F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atic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ChatMessage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int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50E5000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C3EA7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AA4BC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$"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chats/{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Id.ToStr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}";</w:t>
      </w:r>
    </w:p>
    <w:p w14:paraId="6CD381E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92A80C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request =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3E9B76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D10E63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3C5DF98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?")</w:t>
      </w:r>
    </w:p>
    <w:p w14:paraId="7C3B30A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;</w:t>
      </w:r>
    </w:p>
    <w:p w14:paraId="05C714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17969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69E1E05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1969819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F9D58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26AF72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6C97D9D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88D35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7C463C5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.Pars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answer);</w:t>
      </w:r>
    </w:p>
    <w:p w14:paraId="2D855E2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var messages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["messages"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]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&gt;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Serializ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.Igno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);</w:t>
      </w:r>
    </w:p>
    <w:p w14:paraId="7079A6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messages;</w:t>
      </w:r>
    </w:p>
    <w:p w14:paraId="05F76BC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FEDA0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null;</w:t>
      </w:r>
    </w:p>
    <w:p w14:paraId="5A3CFD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0D80A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B2048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67E0C98A" w14:textId="6016DDF1" w:rsidR="00091410" w:rsidRPr="001F249C" w:rsidRDefault="00091410" w:rsidP="00091410">
      <w:pPr>
        <w:rPr>
          <w:sz w:val="24"/>
          <w:szCs w:val="24"/>
          <w:lang w:val="en-US"/>
        </w:rPr>
      </w:pPr>
    </w:p>
    <w:p w14:paraId="684D53F2" w14:textId="593762A0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GlobalMethods.cs</w:t>
      </w:r>
      <w:proofErr w:type="spellEnd"/>
    </w:p>
    <w:p w14:paraId="4B34E6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476C7D0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804C8D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Linq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A989C8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Net;</w:t>
      </w:r>
    </w:p>
    <w:p w14:paraId="2BBA573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Net.Http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6AFAC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Net.Http.Header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C7398F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Security.Authenticati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9C106C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D2D536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.Linq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EE5C4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FB234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287C1B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D1E70F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3E1F4B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</w:p>
    <w:p w14:paraId="5E755FD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57EB0C7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Methods</w:t>
      </w:r>
      <w:proofErr w:type="spellEnd"/>
    </w:p>
    <w:p w14:paraId="6F49AB4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783DE87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region Common</w:t>
      </w:r>
    </w:p>
    <w:p w14:paraId="7A0CE7B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C231FE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e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ring email, string password)</w:t>
      </w:r>
    </w:p>
    <w:p w14:paraId="4A8B4CC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5D0CB3F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auth/";</w:t>
      </w:r>
    </w:p>
    <w:p w14:paraId="4B6231B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11987B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B78D3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content = new Dictionary&lt;string, string&gt;</w:t>
      </w:r>
    </w:p>
    <w:p w14:paraId="0552A7F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4F02027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"email", $"{email}"},</w:t>
      </w:r>
    </w:p>
    <w:p w14:paraId="1B24C23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"password", $"{password}"},</w:t>
      </w:r>
    </w:p>
    <w:p w14:paraId="6C3B293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tentTyp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, "application/json"}</w:t>
      </w:r>
    </w:p>
    <w:p w14:paraId="34A92B8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14:paraId="58F6A5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ost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.Post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new Uri($"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}login"),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UrlEncodedCont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content))</w:t>
      </w:r>
    </w:p>
    <w:p w14:paraId="0939896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F583DC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ostAsync.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StatusCode.OK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7747F36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1E52BC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</w:t>
      </w:r>
    </w:p>
    <w:p w14:paraId="67247ED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    JsonConvert.DeserializeObject&lt;UserAuthorization&gt;(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ostAsync.Content.ReadAsStringAsync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);</w:t>
      </w:r>
    </w:p>
    <w:p w14:paraId="7E23EBE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31DF44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6F312F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CEF3D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throw new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enticationExcep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1129D7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0D3078A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7920F1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User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User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595AA0F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04DD8D2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27DDDB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/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BaseAd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71AEFA8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auth/";</w:t>
      </w:r>
    </w:p>
    <w:p w14:paraId="60CD4F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F6823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request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</w:p>
    <w:p w14:paraId="1922E5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6ACB83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1C8CCFB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user")</w:t>
      </w:r>
    </w:p>
    <w:p w14:paraId="6109F48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14:paraId="55F5BB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F345C8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26CDB7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3D076B4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0AB28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12E7F2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0FD1ECB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0372FCA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6D525F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user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Convert.Deserialize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User&gt;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0C1E799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82A87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user;</w:t>
      </w:r>
    </w:p>
    <w:p w14:paraId="62AB217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5A2FDF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9AE26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ull;</w:t>
      </w:r>
    </w:p>
    <w:p w14:paraId="29102D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6CA874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584129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List&lt;Consultation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Consulta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06CABED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2B07311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DF31F0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staff";</w:t>
      </w:r>
    </w:p>
    <w:p w14:paraId="02FA9A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30F82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request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</w:p>
    <w:p w14:paraId="651239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0730B44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7281DB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baseAdress}?staff_id={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Staff.Id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&amp;consultation")</w:t>
      </w:r>
    </w:p>
    <w:p w14:paraId="7AC6A6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14:paraId="31F28AE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0C7D73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4D978F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4A59AE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D89B2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697BE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167A14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64830A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123EF7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staff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Convert</w:t>
      </w:r>
      <w:proofErr w:type="spellEnd"/>
    </w:p>
    <w:p w14:paraId="149C89D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serialize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lt;Staff&gt;(answer,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SerializerSettings</w:t>
      </w:r>
      <w:proofErr w:type="spellEnd"/>
    </w:p>
    <w:p w14:paraId="546165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{</w:t>
      </w:r>
    </w:p>
    <w:p w14:paraId="3783DD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.Igno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58CF8AB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.Ignore</w:t>
      </w:r>
      <w:proofErr w:type="spellEnd"/>
    </w:p>
    <w:p w14:paraId="2D0900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});</w:t>
      </w:r>
    </w:p>
    <w:p w14:paraId="4D60F6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.Consultation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BEA48E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05FBCB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7CC9A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ull;</w:t>
      </w:r>
    </w:p>
    <w:p w14:paraId="6F5D41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67ADC20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FF925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List&lt;Annotation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Annota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6431462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515CF1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ew List&lt;Annotation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759A4F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3BE338E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70A4CC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Staff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Staff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0130793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3BA6DD5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B8537F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staff";</w:t>
      </w:r>
    </w:p>
    <w:p w14:paraId="10C0748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243B7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request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</w:p>
    <w:p w14:paraId="3ADE2D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788347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5F64BE4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baseAdress}?staff_id={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Staff.Id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&amp;article")</w:t>
      </w:r>
    </w:p>
    <w:p w14:paraId="36E4C41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14:paraId="0142C04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8D83B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1A5DCC2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1B6D80D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2F439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E52BB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6DF20C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78F9C66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213DB2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staff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Convert</w:t>
      </w:r>
      <w:proofErr w:type="spellEnd"/>
    </w:p>
    <w:p w14:paraId="57077B4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serialize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lt;Staff&gt;(answer,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SerializerSettings</w:t>
      </w:r>
      <w:proofErr w:type="spellEnd"/>
    </w:p>
    <w:p w14:paraId="551152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{</w:t>
      </w:r>
    </w:p>
    <w:p w14:paraId="14A6F27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.Igno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63AF903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.Ignore</w:t>
      </w:r>
      <w:proofErr w:type="spellEnd"/>
    </w:p>
    <w:p w14:paraId="613BC26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});</w:t>
      </w:r>
    </w:p>
    <w:p w14:paraId="4C9CD2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staff;</w:t>
      </w:r>
    </w:p>
    <w:p w14:paraId="3744CC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655992F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869006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ull;</w:t>
      </w:r>
    </w:p>
    <w:p w14:paraId="2F41390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743476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BBB096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Message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u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teacherId)</w:t>
      </w:r>
    </w:p>
    <w:p w14:paraId="71653D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54041C8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ew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3CC6888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2771AD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F29CD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dd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11B55D3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75C5A5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A6A106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1203828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BB24ED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endregion</w:t>
      </w:r>
    </w:p>
    <w:p w14:paraId="7287DFA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19CF1E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region Student</w:t>
      </w:r>
    </w:p>
    <w:p w14:paraId="5CF9D1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6D9F7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Session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22F2E8E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5BDE8C9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3C5259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session";</w:t>
      </w:r>
    </w:p>
    <w:p w14:paraId="3D3F374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D3814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request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</w:p>
    <w:p w14:paraId="2B80FC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0E737DD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7FAE88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baseAdress}?student_id={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Students.Firs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Id}")</w:t>
      </w:r>
    </w:p>
    <w:p w14:paraId="65B68A1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14:paraId="26DC38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97DA1E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13B979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4D89623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A8964C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3EC9BE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5725FD2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676DB45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76AC01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marks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Convert</w:t>
      </w:r>
      <w:proofErr w:type="spellEnd"/>
    </w:p>
    <w:p w14:paraId="3FC98A7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serialize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&gt;(answer,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SerializerSettings</w:t>
      </w:r>
      <w:proofErr w:type="spellEnd"/>
    </w:p>
    <w:p w14:paraId="31D2B74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{</w:t>
      </w:r>
    </w:p>
    <w:p w14:paraId="7BCCE3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.Igno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7E50AE1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.Ignore</w:t>
      </w:r>
      <w:proofErr w:type="spellEnd"/>
    </w:p>
    <w:p w14:paraId="7834CFE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});</w:t>
      </w:r>
    </w:p>
    <w:p w14:paraId="1D1989E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marks;</w:t>
      </w:r>
    </w:p>
    <w:p w14:paraId="77CBE51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6420877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EF9871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ull;</w:t>
      </w:r>
    </w:p>
    <w:p w14:paraId="55C16E2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78ABA9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C8CE41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Debt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741662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19CCB75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try</w:t>
      </w:r>
    </w:p>
    <w:p w14:paraId="5DA34AE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5C7DF4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72A4D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student";</w:t>
      </w:r>
    </w:p>
    <w:p w14:paraId="5CE4E3C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402605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request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</w:p>
    <w:p w14:paraId="7A35F1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14:paraId="0275C8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7BA6EC2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</w:t>
      </w:r>
    </w:p>
    <w:p w14:paraId="4DBE33F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new Uri($"{baseAdress}?student_id={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Students.Firs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Id}&amp;finance")</w:t>
      </w:r>
    </w:p>
    <w:p w14:paraId="14DB6FB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14:paraId="41592D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52D8AD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0F336BD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42BBD6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B0E2DE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A0481B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09F202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14:paraId="245DB0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    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3959DE5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.Pars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answer);</w:t>
      </w:r>
    </w:p>
    <w:p w14:paraId="47B2E8A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ar debt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Objec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["contract"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]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);</w:t>
      </w:r>
    </w:p>
    <w:p w14:paraId="3594019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return debt;</w:t>
      </w:r>
    </w:p>
    <w:p w14:paraId="0A0EF8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</w:t>
      </w:r>
    </w:p>
    <w:p w14:paraId="7B4DA7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6D26FCE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atch (Exception ex)</w:t>
      </w:r>
    </w:p>
    <w:p w14:paraId="0BC10E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085228D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ull;</w:t>
      </w:r>
    </w:p>
    <w:p w14:paraId="52F656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4F62C51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B2F34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ull;</w:t>
      </w:r>
    </w:p>
    <w:p w14:paraId="7D04DB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3E6CDF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1B505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List&lt;Teacher&gt;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Teachers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8A2F5A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2EB6ABD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ew List&lt;Teacher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30EBE67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64F66C3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CA2E1F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endregion</w:t>
      </w:r>
    </w:p>
    <w:p w14:paraId="6FC35BA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49F11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region Teacher</w:t>
      </w:r>
    </w:p>
    <w:p w14:paraId="55693F8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1B5E5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List&lt;Article&gt;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etArticle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7A4063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133E5D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p.HttpCli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A88ED7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baseAdres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https://istu.ru/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p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/mobile/staff";</w:t>
      </w:r>
    </w:p>
    <w:p w14:paraId="520C07C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293A4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request =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questMessage</w:t>
      </w:r>
      <w:proofErr w:type="spellEnd"/>
    </w:p>
    <w:p w14:paraId="6515E8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148405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Method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Method.Ge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27C6A6E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Uri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ew Uri($"{baseAdress}?staff_id={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Staff.Id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&amp;article")</w:t>
      </w:r>
    </w:p>
    <w:p w14:paraId="0AFD977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14:paraId="3DA8051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1D76BC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DefaultRequestHeaders.Accept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diaTypeWithQualityHeaderValu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pplication/json"));</w:t>
      </w:r>
    </w:p>
    <w:p w14:paraId="704E0B1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request.Headers.Ad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Authorization", $"Bearer {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UserAuthorization.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");</w:t>
      </w:r>
    </w:p>
    <w:p w14:paraId="7D0BE63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var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Client.SendAsyn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request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.Resul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C8ABD3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18ACC7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IsSuccessStatusCod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44D2BC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63837D3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answer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ttpResponseMessage.Content.ReadAsStringAsyn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).Result;</w:t>
      </w:r>
    </w:p>
    <w:p w14:paraId="46672F7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staff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Convert</w:t>
      </w:r>
      <w:proofErr w:type="spellEnd"/>
    </w:p>
    <w:p w14:paraId="7F94166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   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eserializeObjec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lt;Staff&gt;(answer,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SerializerSettings</w:t>
      </w:r>
      <w:proofErr w:type="spellEnd"/>
    </w:p>
    <w:p w14:paraId="6F2C867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{</w:t>
      </w:r>
    </w:p>
    <w:p w14:paraId="1A30939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ullValueHandling.Ignor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,</w:t>
      </w:r>
    </w:p>
    <w:p w14:paraId="549A35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issingMemberHandling.Ignore</w:t>
      </w:r>
      <w:proofErr w:type="spellEnd"/>
    </w:p>
    <w:p w14:paraId="3AFDE4C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});</w:t>
      </w:r>
    </w:p>
    <w:p w14:paraId="393ECF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.Article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99C21B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35C63A5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0B881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null;</w:t>
      </w:r>
    </w:p>
    <w:p w14:paraId="115F4F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107503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4224E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Staff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 staff)</w:t>
      </w:r>
    </w:p>
    <w:p w14:paraId="6325232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22C228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0DA6B2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F0B67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ddOrUpdateConsult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sultation consultation)</w:t>
      </w:r>
    </w:p>
    <w:p w14:paraId="037CAB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60BBB37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1BE0EBF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EC8653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void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ddAnnot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notation annotation)</w:t>
      </w:r>
    </w:p>
    <w:p w14:paraId="08E032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1BFA1B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650713B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B8BA5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#endregion</w:t>
      </w:r>
    </w:p>
    <w:p w14:paraId="17551F1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795569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</w:p>
    <w:p w14:paraId="7727DE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3CCF6F63" w14:textId="769F4A83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57FA6FEF" w14:textId="3DA516D7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16A08FB" w14:textId="5BE7349D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FDA440D" w14:textId="037183F0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4DF402A" w14:textId="73AD6B03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EEF5789" w14:textId="35F9DEF6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GlobalVariables.cs</w:t>
      </w:r>
      <w:proofErr w:type="spellEnd"/>
    </w:p>
    <w:p w14:paraId="52589C2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C6C54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2EAD24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</w:p>
    <w:p w14:paraId="1592ED5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40A868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static class GlobalVariables</w:t>
      </w:r>
    </w:p>
    <w:p w14:paraId="17C058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490ECC9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7CC4E6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3E93F3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User CurrentUser;</w:t>
      </w:r>
    </w:p>
    <w:p w14:paraId="362B84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4DEB5B42" w14:textId="2E5FDA5C" w:rsidR="00091410" w:rsidRPr="001F249C" w:rsidRDefault="00091410" w:rsidP="00091410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2E48BF75" w14:textId="37E5C2A5" w:rsidR="00091410" w:rsidRPr="001F249C" w:rsidRDefault="00091410" w:rsidP="00091410">
      <w:pPr>
        <w:rPr>
          <w:rFonts w:eastAsiaTheme="minorHAnsi"/>
          <w:sz w:val="24"/>
          <w:szCs w:val="24"/>
          <w:lang w:val="en-US" w:eastAsia="en-US"/>
        </w:rPr>
      </w:pPr>
    </w:p>
    <w:p w14:paraId="0469174D" w14:textId="55D87D54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Annotation.cs</w:t>
      </w:r>
      <w:proofErr w:type="spellEnd"/>
    </w:p>
    <w:p w14:paraId="6693D4D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505A414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18751E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F5EEB1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676D536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6824866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Annotation</w:t>
      </w:r>
    </w:p>
    <w:p w14:paraId="5C45194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61E775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ex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07A4340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List&lt;string&gt;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argetGrou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416DDBF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E9BAB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4FFFCA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roupsLine</w:t>
      </w:r>
      <w:proofErr w:type="spellEnd"/>
    </w:p>
    <w:p w14:paraId="0B8B93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04B27EE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</w:t>
      </w:r>
    </w:p>
    <w:p w14:paraId="4EBB7D2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09BCDF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ring.Joi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(", "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argetGrou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14:paraId="2DE033B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0D2C0B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6DD2824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FDBB47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DateTime</w:t>
      </w:r>
      <w:proofErr w:type="spellEnd"/>
    </w:p>
    <w:p w14:paraId="6AA6B2D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1828914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.Pars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; }</w:t>
      </w:r>
    </w:p>
    <w:p w14:paraId="6759B46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{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value.ToString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yy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-MM-d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H:mm:c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 }</w:t>
      </w:r>
    </w:p>
    <w:p w14:paraId="776A669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47EEE8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335E40E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6D4CED82" w14:textId="19D2AE8A" w:rsidR="00091410" w:rsidRPr="001F249C" w:rsidRDefault="00091410" w:rsidP="00091410">
      <w:pPr>
        <w:rPr>
          <w:sz w:val="24"/>
          <w:szCs w:val="24"/>
          <w:lang w:val="en-US"/>
        </w:rPr>
      </w:pPr>
    </w:p>
    <w:p w14:paraId="427E9968" w14:textId="2515D64D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Collection.cs</w:t>
      </w:r>
      <w:proofErr w:type="spellEnd"/>
    </w:p>
    <w:p w14:paraId="49A62F7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0776D7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53501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D8806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66E964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B86D3B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0E75E63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5C0E46D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Collection</w:t>
      </w:r>
      <w:proofErr w:type="spellEnd"/>
    </w:p>
    <w:p w14:paraId="2AC0850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6BCAFC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taffs")]</w:t>
      </w:r>
    </w:p>
    <w:p w14:paraId="7FB0CC7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Teachers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CA0191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4F056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tudents")]</w:t>
      </w:r>
    </w:p>
    <w:p w14:paraId="732DE5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&gt; Students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42D1316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E6049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51CB05A3" w14:textId="4181B5F2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hatModel.cs</w:t>
      </w:r>
      <w:proofErr w:type="spellEnd"/>
    </w:p>
    <w:p w14:paraId="4AF957C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>using System;</w:t>
      </w:r>
    </w:p>
    <w:p w14:paraId="5AA9BA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C76AD1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FDAFB8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ndroid.Media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EF088B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ava.Util.Ja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CBAAFE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0FBD4E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823E9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4BA161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31EDAE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06463ED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odel</w:t>
      </w:r>
      <w:proofErr w:type="spellEnd"/>
    </w:p>
    <w:p w14:paraId="4FE55B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CF618D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id")]</w:t>
      </w:r>
    </w:p>
    <w:p w14:paraId="782320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68FBFE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3C1A60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370A714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6A8360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E2DEC8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62D8018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3BECBD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99EDB5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test_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7E5233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testMessageBas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292C3A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369EC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nread_messages_cou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51A3328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nreadMessagesCou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CD771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018655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taff")]</w:t>
      </w:r>
    </w:p>
    <w:p w14:paraId="72F4E39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erson Teacher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7CB229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6FAF0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tudent")]</w:t>
      </w:r>
    </w:p>
    <w:p w14:paraId="63F751B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erson Studen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2067D8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E0A3F5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1A2BE4C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0F3DAB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619879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5C72F2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40E08C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17D09B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Name</w:t>
      </w:r>
    </w:p>
    <w:p w14:paraId="34EA7B1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27FD68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14:paraId="1D55C37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E3944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acher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14:paraId="75FFF9C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eacher.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81E88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.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662F4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D5987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EBD727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4DC0E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testMessageText</w:t>
      </w:r>
      <w:proofErr w:type="spellEnd"/>
    </w:p>
    <w:p w14:paraId="1912E62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51353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14:paraId="517E364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1F5AD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testMessageBasi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14:paraId="7905EC1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atestMessageBasic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33FF4A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null;</w:t>
      </w:r>
    </w:p>
    <w:p w14:paraId="779A1FC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6EC135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51B7E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ACAD01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028F7825" w14:textId="64E58894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Consultation.cs</w:t>
      </w:r>
      <w:proofErr w:type="spellEnd"/>
    </w:p>
    <w:p w14:paraId="064E5C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074FF2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107888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90DFFB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ava.Uti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91799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97AA96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1C23E0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13D3137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239EDCE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Consultation</w:t>
      </w:r>
    </w:p>
    <w:p w14:paraId="208C7F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48F105F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onsultation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617F45F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6AAD43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Day = 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пн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;</w:t>
      </w:r>
    </w:p>
    <w:p w14:paraId="13FD5C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imeStar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12:00:00";</w:t>
      </w:r>
    </w:p>
    <w:p w14:paraId="79D3DE3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imeE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"12:00:00";</w:t>
      </w:r>
    </w:p>
    <w:p w14:paraId="5001CEA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ddress = "";</w:t>
      </w:r>
    </w:p>
    <w:p w14:paraId="7060FC1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mment = "";</w:t>
      </w:r>
    </w:p>
    <w:p w14:paraId="53B3ACA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.Now.ToString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yy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-MM-d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H:mm:c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2EF3B32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.Now.ToString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yyy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-MM-d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HH:mm:cc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562BA3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6328528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CF3C4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Id;</w:t>
      </w:r>
    </w:p>
    <w:p w14:paraId="4EC7A9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5CBA313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DFE637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Day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33BBD2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ime_Star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35D550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imeStar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37D05B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ime_E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7E518D4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imeEn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9A4EAE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Address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66D476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ommen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FC5DF5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6516857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C0A22B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1BE3423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87103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22B2D4F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54B5870E" w14:textId="696A3584" w:rsidR="00091410" w:rsidRPr="001F249C" w:rsidRDefault="00091410" w:rsidP="00091410">
      <w:pPr>
        <w:rPr>
          <w:sz w:val="24"/>
          <w:szCs w:val="24"/>
          <w:lang w:val="en-US"/>
        </w:rPr>
      </w:pPr>
    </w:p>
    <w:p w14:paraId="2A93FE71" w14:textId="4085EE15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lastRenderedPageBreak/>
        <w:t>FioFull.cs</w:t>
      </w:r>
      <w:proofErr w:type="spellEnd"/>
    </w:p>
    <w:p w14:paraId="2F5E0C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460E70E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330D610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</w:p>
    <w:p w14:paraId="2350E61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7199082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Family;</w:t>
      </w:r>
    </w:p>
    <w:p w14:paraId="16DAB8A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Name;</w:t>
      </w:r>
    </w:p>
    <w:p w14:paraId="5FEABB8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Patronymic;</w:t>
      </w:r>
    </w:p>
    <w:p w14:paraId="4B281FB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5D55F09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6D0B788A" w14:textId="437EB19D" w:rsidR="00091410" w:rsidRPr="001F249C" w:rsidRDefault="00091410" w:rsidP="00091410">
      <w:pPr>
        <w:rPr>
          <w:sz w:val="24"/>
          <w:szCs w:val="24"/>
          <w:lang w:val="en-US"/>
        </w:rPr>
      </w:pPr>
    </w:p>
    <w:p w14:paraId="6E70B31E" w14:textId="70B94806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MessageBasic.cs</w:t>
      </w:r>
      <w:proofErr w:type="spellEnd"/>
    </w:p>
    <w:p w14:paraId="019682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061CEE9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EFADE5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9319F9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FC50DF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DataHelper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5B54F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7C61AB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05FC4BB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3AF1153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</w:p>
    <w:p w14:paraId="4DC82D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396F7D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id")]</w:t>
      </w:r>
    </w:p>
    <w:p w14:paraId="21AE36D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37B94A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7019DE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0412C63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F49E6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10FEB7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message")]</w:t>
      </w:r>
    </w:p>
    <w:p w14:paraId="4AC8368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Tex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DDFAE4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92DDB9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rea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3F4D3A9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boo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Rea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0CDA8C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CD149D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440A8BA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639B871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09B45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3FC1EFB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0E15DF8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82DF4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5FD0E8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.Teach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Teacher;</w:t>
      </w:r>
    </w:p>
    <w:p w14:paraId="28243E0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16C16E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AB6F0D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ha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</w:p>
    <w:p w14:paraId="57420A9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B9C722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from")]</w:t>
      </w:r>
    </w:p>
    <w:p w14:paraId="5BD450A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Metadata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From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B280F7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AE6CD9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to")]</w:t>
      </w:r>
    </w:p>
    <w:p w14:paraId="1369963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Metadata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To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4B366B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179161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Name</w:t>
      </w:r>
      <w:proofErr w:type="spellEnd"/>
    </w:p>
    <w:p w14:paraId="1D51110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A06F48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14:paraId="07DF291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736EFF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rom.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Id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14:paraId="31A127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"</w:t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Я</w:t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;</w:t>
      </w:r>
    </w:p>
    <w:p w14:paraId="0E6BD5D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rom.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9F82C5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0C8FFA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A03CC6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EC49FF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839DB2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ListMessag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Basic</w:t>
      </w:r>
      <w:proofErr w:type="spellEnd"/>
    </w:p>
    <w:p w14:paraId="1E99AD9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8A4E0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from")]</w:t>
      </w:r>
    </w:p>
    <w:p w14:paraId="38326D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From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018D067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A3D35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to")]</w:t>
      </w:r>
    </w:p>
    <w:p w14:paraId="39274F4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To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419ACC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580522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80016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uct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MessageMetadata</w:t>
      </w:r>
      <w:proofErr w:type="spellEnd"/>
    </w:p>
    <w:p w14:paraId="165981B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02D19F9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EE475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D88A6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Nam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E674EB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C44A03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0F0D00F9" w14:textId="36502899" w:rsidR="00091410" w:rsidRPr="001F249C" w:rsidRDefault="00091410" w:rsidP="00091410">
      <w:pPr>
        <w:rPr>
          <w:sz w:val="24"/>
          <w:szCs w:val="24"/>
          <w:lang w:val="en-US"/>
        </w:rPr>
      </w:pPr>
    </w:p>
    <w:p w14:paraId="3C3256B1" w14:textId="69D5F92E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Person.cs</w:t>
      </w:r>
      <w:proofErr w:type="spellEnd"/>
    </w:p>
    <w:p w14:paraId="0CAB161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1A7BFDF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21CA1B9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19107D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3E6550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6583DB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024559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399499A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Person</w:t>
      </w:r>
    </w:p>
    <w:p w14:paraId="14D82C0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441E29D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5438DFE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4F2418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CC818F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Family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37224B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CF7D68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Nam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AEEB7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2F0CFF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Patronymic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B677F7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C91C34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</w:p>
    <w:p w14:paraId="6EFE87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5A84A8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14:paraId="1440AE0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06051B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$"{Family} {Name} {Patronymic}";</w:t>
      </w:r>
    </w:p>
    <w:p w14:paraId="5A2B2B1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5214D9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9A9E5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5C43B9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042E3DD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50C5398B" w14:textId="67D094D2" w:rsidR="00091410" w:rsidRPr="001F249C" w:rsidRDefault="00091410" w:rsidP="00091410">
      <w:pPr>
        <w:rPr>
          <w:sz w:val="24"/>
          <w:szCs w:val="24"/>
          <w:lang w:val="en-US"/>
        </w:rPr>
      </w:pPr>
    </w:p>
    <w:p w14:paraId="47EA1ED2" w14:textId="1C2C6011" w:rsidR="00091410" w:rsidRPr="001F249C" w:rsidRDefault="00091410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User.cs</w:t>
      </w:r>
      <w:proofErr w:type="spellEnd"/>
    </w:p>
    <w:p w14:paraId="34700BD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984431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mponentMode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20DA53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Runtime.CompilerServices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0886D2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CD024F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8261F1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983CAF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400F1BA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1EA3F9E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 :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Person,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NotifyPropertyChanged</w:t>
      </w:r>
      <w:proofErr w:type="spellEnd"/>
    </w:p>
    <w:p w14:paraId="13B6196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BF8ACF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int _id;</w:t>
      </w:r>
    </w:p>
    <w:p w14:paraId="1E10CDA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int Id</w:t>
      </w:r>
    </w:p>
    <w:p w14:paraId="05AD9F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0C8632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id; }</w:t>
      </w:r>
    </w:p>
    <w:p w14:paraId="5290558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14:paraId="062E538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A47CF1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d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14:paraId="6FE180A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911367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id = value;</w:t>
      </w:r>
    </w:p>
    <w:p w14:paraId="6463959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Id");</w:t>
      </w:r>
    </w:p>
    <w:p w14:paraId="5B6F000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C60C0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6B9113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4D6D59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0CC841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string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0F4C4A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</w:p>
    <w:p w14:paraId="7929AB4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E9C0CC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}</w:t>
      </w:r>
    </w:p>
    <w:p w14:paraId="53A2BCE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14:paraId="2535D3D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D0DBF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14:paraId="337268B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726F9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value;</w:t>
      </w:r>
    </w:p>
    <w:p w14:paraId="3D510E6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69A2D87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758276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BEC54C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47D8FF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008D4C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DD73B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_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4511436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</w:p>
    <w:p w14:paraId="4252E9E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14:paraId="01E3506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}</w:t>
      </w:r>
    </w:p>
    <w:p w14:paraId="089150D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et</w:t>
      </w:r>
    </w:p>
    <w:p w14:paraId="49D65F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14:paraId="4015197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if (_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14:paraId="047DC41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14:paraId="67D971F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value;</w:t>
      </w:r>
    </w:p>
    <w:p w14:paraId="1BF6CE8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F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665CEB4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</w:t>
      </w:r>
    </w:p>
    <w:p w14:paraId="15BBCAE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14:paraId="6063E94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14:paraId="73F8BE6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8AC5F9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string _email;</w:t>
      </w:r>
    </w:p>
    <w:p w14:paraId="77DAE65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Email</w:t>
      </w:r>
    </w:p>
    <w:p w14:paraId="23C449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C431F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email; }</w:t>
      </w:r>
    </w:p>
    <w:p w14:paraId="76180BE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14:paraId="138D8F3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8BAD81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mail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14:paraId="72FFBD6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812A96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email = value;</w:t>
      </w:r>
    </w:p>
    <w:p w14:paraId="5EF8E3A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Email");</w:t>
      </w:r>
    </w:p>
    <w:p w14:paraId="0D4249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304A0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3880E9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5A54AD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1340D1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bool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P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4E70B0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bool IsPPS</w:t>
      </w:r>
    </w:p>
    <w:p w14:paraId="0E9F56C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11CFCE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P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}</w:t>
      </w:r>
    </w:p>
    <w:p w14:paraId="6C35D564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14:paraId="6848494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830DF1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P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14:paraId="45EA960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538B22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P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value;</w:t>
      </w:r>
    </w:p>
    <w:p w14:paraId="1BB38D4E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Pp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;</w:t>
      </w:r>
    </w:p>
    <w:p w14:paraId="5240B2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70E43B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949307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7D5A67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</w:p>
    <w:p w14:paraId="4A5FFD8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aff _staff;</w:t>
      </w:r>
    </w:p>
    <w:p w14:paraId="5F8DAC6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aff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</w:t>
      </w:r>
      <w:proofErr w:type="spellEnd"/>
    </w:p>
    <w:p w14:paraId="591D055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9631E2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staff; }</w:t>
      </w:r>
    </w:p>
    <w:p w14:paraId="7A89349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14:paraId="7CB4081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1A7DFE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aff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14:paraId="40468B7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D625F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staff = value;</w:t>
      </w:r>
    </w:p>
    <w:p w14:paraId="71F2CB3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taff");</w:t>
      </w:r>
    </w:p>
    <w:p w14:paraId="0A6A938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5AABC2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7201AFC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5C29182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</w:p>
    <w:p w14:paraId="5455051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tudent")]</w:t>
      </w:r>
    </w:p>
    <w:p w14:paraId="5CB012AC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List&lt;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.Stude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&gt; Students;</w:t>
      </w:r>
    </w:p>
    <w:p w14:paraId="69C944D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963160A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event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EventHandle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9517C5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61BCF0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rotected virtual void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On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allerMember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]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null)</w:t>
      </w:r>
    </w:p>
    <w:p w14:paraId="53E11215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7C7F9CB9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!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14:paraId="46AC5107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this, new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EventArg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property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14:paraId="5BAD621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25980EED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5817163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Typ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Typ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1E7D44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5C6B40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2F55866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nu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uthorizationType</w:t>
      </w:r>
      <w:proofErr w:type="spellEnd"/>
    </w:p>
    <w:p w14:paraId="194CEB18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36E3A760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Teacher,</w:t>
      </w:r>
    </w:p>
    <w:p w14:paraId="5698EC6F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tudent</w:t>
      </w:r>
    </w:p>
    <w:p w14:paraId="43B34101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ED1A5AB" w14:textId="77777777" w:rsidR="00091410" w:rsidRPr="001F249C" w:rsidRDefault="00091410" w:rsidP="00091410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6D6E1E60" w14:textId="19A15488" w:rsidR="00091410" w:rsidRPr="001F249C" w:rsidRDefault="00091410" w:rsidP="00091410">
      <w:pPr>
        <w:rPr>
          <w:sz w:val="24"/>
          <w:szCs w:val="24"/>
          <w:lang w:val="en-US"/>
        </w:rPr>
      </w:pPr>
    </w:p>
    <w:p w14:paraId="5D34A2EC" w14:textId="13D0805F" w:rsidR="00091410" w:rsidRPr="001F249C" w:rsidRDefault="007C68BC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UserAuthorization.cs</w:t>
      </w:r>
      <w:proofErr w:type="spellEnd"/>
    </w:p>
    <w:p w14:paraId="635C8841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6FE4109C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1B5E1933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3F97BFE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spellEnd"/>
      <w:proofErr w:type="gramEnd"/>
    </w:p>
    <w:p w14:paraId="1516772C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19E699CB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Authorization</w:t>
      </w:r>
      <w:proofErr w:type="spellEnd"/>
    </w:p>
    <w:p w14:paraId="3EA6CD2C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2019F551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1EE4E039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Id;</w:t>
      </w:r>
    </w:p>
    <w:p w14:paraId="4D7A9C3C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3C8861B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Verif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6ECDB19E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bool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isVerif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6423E552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0215C6C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ccess_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2AE368B6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ccessToke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134E0E9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4A53FD6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ken_typ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228EAB84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oken_typ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656B853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7EA2C08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xpires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4DA80D9D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xpires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431F30A7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1E9A50BC" w14:textId="77777777" w:rsidR="007C68BC" w:rsidRPr="001F249C" w:rsidRDefault="007C68BC" w:rsidP="007C68B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40D98471" w14:textId="5324B31B" w:rsidR="007C68BC" w:rsidRPr="001F249C" w:rsidRDefault="007C68BC" w:rsidP="00091410">
      <w:pPr>
        <w:rPr>
          <w:sz w:val="24"/>
          <w:szCs w:val="24"/>
          <w:lang w:val="en-US"/>
        </w:rPr>
      </w:pPr>
    </w:p>
    <w:p w14:paraId="41F7F4E4" w14:textId="6F0A1E90" w:rsidR="00D646F4" w:rsidRPr="001F249C" w:rsidRDefault="00D646F4" w:rsidP="00091410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.cs</w:t>
      </w:r>
      <w:proofErr w:type="spellEnd"/>
    </w:p>
    <w:p w14:paraId="2D0DF9D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C3724D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A8C531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</w:p>
    <w:p w14:paraId="345CB28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6339098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class Student</w:t>
      </w:r>
    </w:p>
    <w:p w14:paraId="1E306EB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431546EA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Id;</w:t>
      </w:r>
    </w:p>
    <w:p w14:paraId="224E5B5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Group;</w:t>
      </w:r>
    </w:p>
    <w:p w14:paraId="33122A3D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int Course;</w:t>
      </w:r>
    </w:p>
    <w:p w14:paraId="5AEB2AA5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Qualification;</w:t>
      </w:r>
    </w:p>
    <w:p w14:paraId="0ACFD68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Profile;</w:t>
      </w:r>
    </w:p>
    <w:p w14:paraId="6265EA0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peciali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AD031C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ducation_for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2013CA8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EducationForm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24DB8D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AB81BF7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Department;</w:t>
      </w:r>
    </w:p>
    <w:p w14:paraId="3415BE1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412AD07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72436695" w14:textId="78B9CC3C" w:rsidR="00D646F4" w:rsidRPr="001F249C" w:rsidRDefault="00D646F4" w:rsidP="00091410">
      <w:pPr>
        <w:rPr>
          <w:sz w:val="24"/>
          <w:szCs w:val="24"/>
          <w:lang w:val="en-US"/>
        </w:rPr>
      </w:pPr>
    </w:p>
    <w:p w14:paraId="0ADD1848" w14:textId="53AD4EB1" w:rsidR="00D646F4" w:rsidRPr="001F249C" w:rsidRDefault="00D646F4" w:rsidP="00D646F4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Debt.cs</w:t>
      </w:r>
      <w:proofErr w:type="spellEnd"/>
    </w:p>
    <w:p w14:paraId="3A4F5AE6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115EF7A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034EBFAC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Annotations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7F1BD756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A2104BD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</w:p>
    <w:p w14:paraId="0FBFB93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4931B57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Debt</w:t>
      </w:r>
      <w:proofErr w:type="spellEnd"/>
    </w:p>
    <w:p w14:paraId="130C914C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42EC10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0AF76F7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673CAA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_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733167B7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erId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4964C08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93AEE5C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ouble? Amoun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4D707C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8532F24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ouble? Penalty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A4478F4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FE112A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ouble? Debt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4895DE6C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882A6D5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mount_yea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07470BC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ouble?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AmountYear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4B9C89D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4F6008A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3239579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?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re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CE33DE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4CA001D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qr_amou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2473196D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QRAmoun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6EA3299C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4803CA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qr_penal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46A3E3F4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QRPenal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86CE93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53B100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_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65E3002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?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pdatedA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08AFFE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</w:p>
    <w:p w14:paraId="7F87881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CanBeNul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] public string Cod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0D7DF33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14:paraId="33E94D3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3AB0C653" w14:textId="616E0AE7" w:rsidR="00D646F4" w:rsidRPr="001F249C" w:rsidRDefault="00D646F4" w:rsidP="00D646F4">
      <w:pPr>
        <w:rPr>
          <w:sz w:val="24"/>
          <w:szCs w:val="24"/>
          <w:lang w:val="en-US"/>
        </w:rPr>
      </w:pPr>
    </w:p>
    <w:p w14:paraId="55A52E49" w14:textId="17178B10" w:rsidR="00D646F4" w:rsidRPr="001F249C" w:rsidRDefault="00D646F4" w:rsidP="00D646F4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t>StudentsMark.cs</w:t>
      </w:r>
      <w:proofErr w:type="spellEnd"/>
    </w:p>
    <w:p w14:paraId="6CFAA2D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6646A145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Newtonsoft.Json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EA5BBB1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71E5727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</w:p>
    <w:p w14:paraId="62027BE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14588685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tudentsMark</w:t>
      </w:r>
      <w:proofErr w:type="spellEnd"/>
    </w:p>
    <w:p w14:paraId="232D4CD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14:paraId="1BEAD577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B0BF087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4172AA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Subject")]</w:t>
      </w:r>
    </w:p>
    <w:p w14:paraId="77CC510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ubjectNa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744DB696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4627D1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JsonProperty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("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_contro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")]</w:t>
      </w:r>
    </w:p>
    <w:p w14:paraId="3166E601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ormControl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39282BD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36AE665A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Term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B994E6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362B39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Year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C909BB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72B1CE75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Staff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2A4A53B2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00798A71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Mark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51C0BC0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9FB6F54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DateTime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Dat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6DEAD3B0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14:paraId="64C7EF8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14:paraId="7D3EAA1E" w14:textId="176ECF6F" w:rsidR="00D646F4" w:rsidRPr="001F249C" w:rsidRDefault="00D646F4" w:rsidP="00D646F4">
      <w:pPr>
        <w:rPr>
          <w:sz w:val="24"/>
          <w:szCs w:val="24"/>
          <w:lang w:val="en-US"/>
        </w:rPr>
      </w:pPr>
    </w:p>
    <w:p w14:paraId="11189DEF" w14:textId="4D07F019" w:rsidR="00D646F4" w:rsidRPr="001F249C" w:rsidRDefault="00D646F4" w:rsidP="00D646F4">
      <w:pPr>
        <w:rPr>
          <w:sz w:val="24"/>
          <w:szCs w:val="24"/>
          <w:lang w:val="en-US"/>
        </w:rPr>
      </w:pPr>
      <w:proofErr w:type="spellStart"/>
      <w:r w:rsidRPr="001F249C">
        <w:rPr>
          <w:sz w:val="24"/>
          <w:szCs w:val="24"/>
          <w:lang w:val="en-US"/>
        </w:rPr>
        <w:lastRenderedPageBreak/>
        <w:t>Teacher.cs</w:t>
      </w:r>
      <w:proofErr w:type="spellEnd"/>
    </w:p>
    <w:p w14:paraId="78F6D0F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14:paraId="2FBAE5BA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spellEnd"/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300BD654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System.Text</w:t>
      </w:r>
      <w:proofErr w:type="spell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14:paraId="512A327A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ADF439E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spellStart"/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spellEnd"/>
      <w:proofErr w:type="gramEnd"/>
    </w:p>
    <w:p w14:paraId="4231E14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14:paraId="0E9D768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class Teacher</w:t>
      </w:r>
    </w:p>
    <w:p w14:paraId="49D9094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646131B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Id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6957C7A0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679236A4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Family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6F47128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149EED4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Name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3000CE9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2A01AFD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Patronymic </w:t>
      </w:r>
      <w:proofErr w:type="gram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14:paraId="1DC30400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14:paraId="5D7D3F60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</w:t>
      </w:r>
      <w:proofErr w:type="spellStart"/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>Fio</w:t>
      </w:r>
      <w:proofErr w:type="spellEnd"/>
    </w:p>
    <w:p w14:paraId="28F53BBD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630190C8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14:paraId="4E1C41AA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14:paraId="2D0FFE03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$"{Family} {Name} {Patronymic}";</w:t>
      </w:r>
    </w:p>
    <w:p w14:paraId="5990781A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}</w:t>
      </w:r>
    </w:p>
    <w:p w14:paraId="165C746F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</w: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  <w:t>}</w:t>
      </w:r>
    </w:p>
    <w:p w14:paraId="73EB8AE1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ab/>
        <w:t>}</w:t>
      </w:r>
    </w:p>
    <w:p w14:paraId="2E3BE1A9" w14:textId="77777777" w:rsidR="00D646F4" w:rsidRPr="001F249C" w:rsidRDefault="00D646F4" w:rsidP="00D646F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F249C">
        <w:rPr>
          <w:rFonts w:ascii="Consolas" w:eastAsiaTheme="minorHAnsi" w:hAnsi="Consolas" w:cs="Consolas"/>
          <w:sz w:val="24"/>
          <w:szCs w:val="24"/>
          <w:lang w:eastAsia="en-US"/>
        </w:rPr>
        <w:t>}</w:t>
      </w:r>
    </w:p>
    <w:p w14:paraId="4492DCDA" w14:textId="77777777" w:rsidR="00D646F4" w:rsidRPr="00200299" w:rsidRDefault="00D646F4" w:rsidP="00D646F4"/>
    <w:p w14:paraId="3288B0CB" w14:textId="5D039A92" w:rsidR="00920250" w:rsidRPr="002E313A" w:rsidRDefault="00920250" w:rsidP="00AE7A79">
      <w:pPr>
        <w:spacing w:line="259" w:lineRule="auto"/>
        <w:ind w:firstLine="0"/>
        <w:jc w:val="left"/>
      </w:pPr>
      <w:r w:rsidRPr="00200299">
        <w:br w:type="page"/>
      </w:r>
    </w:p>
    <w:p w14:paraId="4C2A2F4A" w14:textId="41EC69BE" w:rsidR="00920250" w:rsidRPr="00E65D31" w:rsidRDefault="00920250" w:rsidP="00AE7A79">
      <w:pPr>
        <w:jc w:val="right"/>
      </w:pPr>
      <w:r w:rsidRPr="00E65D31">
        <w:lastRenderedPageBreak/>
        <w:t xml:space="preserve">ПРИЛОЖЕНИЕ </w:t>
      </w:r>
      <w:r w:rsidR="002F230C" w:rsidRPr="00E65D31">
        <w:t>2</w:t>
      </w:r>
    </w:p>
    <w:p w14:paraId="09650EF7" w14:textId="2F8DEA1A" w:rsidR="00920250" w:rsidRDefault="00920250" w:rsidP="00AE7A79">
      <w:pPr>
        <w:pStyle w:val="2"/>
        <w:spacing w:before="0"/>
      </w:pPr>
      <w:bookmarkStart w:id="151" w:name="_Toc42802290"/>
      <w:r w:rsidRPr="00E65D31">
        <w:t>РЕЗУЛЬТЬТАТЫ РАБОТЫ ПРОГРАММЫ</w:t>
      </w:r>
      <w:bookmarkEnd w:id="151"/>
    </w:p>
    <w:p w14:paraId="725AAACE" w14:textId="737CC3D3" w:rsidR="000F5226" w:rsidRPr="000F5226" w:rsidRDefault="000F5226" w:rsidP="000F5226">
      <w:r>
        <w:t>При запуске программы открывается окно авторизации. Для дальнейшего пользования приложением требуется вве</w:t>
      </w:r>
      <w:r w:rsidR="005D0DC8">
        <w:t>с</w:t>
      </w:r>
      <w:r>
        <w:t>ти логин и пароль.</w:t>
      </w:r>
    </w:p>
    <w:p w14:paraId="30F31278" w14:textId="35B97FF9" w:rsidR="00765FCC" w:rsidRPr="00E65D31" w:rsidRDefault="00765FCC" w:rsidP="00AE7A79">
      <w:pPr>
        <w:jc w:val="center"/>
      </w:pPr>
      <w:r w:rsidRPr="00E65D31">
        <w:t>Авторизация пользователя</w:t>
      </w:r>
    </w:p>
    <w:p w14:paraId="04FBCE7C" w14:textId="528FE29C" w:rsidR="00920250" w:rsidRPr="00E65D31" w:rsidRDefault="00765FCC" w:rsidP="00AE7A79">
      <w:pPr>
        <w:jc w:val="center"/>
      </w:pPr>
      <w:r w:rsidRPr="00E65D31">
        <w:rPr>
          <w:noProof/>
        </w:rPr>
        <w:drawing>
          <wp:inline distT="0" distB="0" distL="0" distR="0" wp14:anchorId="308AF025" wp14:editId="0685D934">
            <wp:extent cx="1695450" cy="280507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29436" cy="28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66A4" w14:textId="72F4BDC9" w:rsidR="00765FCC" w:rsidRPr="00E65D31" w:rsidRDefault="00765FCC" w:rsidP="00AE7A79">
      <w:pPr>
        <w:jc w:val="center"/>
      </w:pPr>
      <w:r w:rsidRPr="00F430B7">
        <w:t>Рис</w:t>
      </w:r>
      <w:r w:rsidRPr="00E65D31">
        <w:t>. П.2.1</w:t>
      </w:r>
    </w:p>
    <w:p w14:paraId="4E856A58" w14:textId="3A406547" w:rsidR="00765FCC" w:rsidRDefault="000F5226" w:rsidP="000F5226">
      <w:r>
        <w:t>В случае неудачной авторизации об этом будет сообщено пользователю</w:t>
      </w:r>
    </w:p>
    <w:p w14:paraId="537A2DE2" w14:textId="19EBC10C" w:rsidR="005D0DC8" w:rsidRPr="00E65D31" w:rsidRDefault="005D0DC8" w:rsidP="005D0DC8">
      <w:pPr>
        <w:jc w:val="center"/>
      </w:pPr>
      <w:r>
        <w:t>Сообщение об ошибке авторизации</w:t>
      </w:r>
    </w:p>
    <w:p w14:paraId="48704E8E" w14:textId="06A7BE39" w:rsidR="000F5226" w:rsidRDefault="005D0DC8" w:rsidP="00AE7A79">
      <w:pPr>
        <w:jc w:val="center"/>
      </w:pPr>
      <w:r w:rsidRPr="00E65D31">
        <w:rPr>
          <w:noProof/>
        </w:rPr>
        <w:drawing>
          <wp:inline distT="0" distB="0" distL="0" distR="0" wp14:anchorId="34123BFB" wp14:editId="7A937977">
            <wp:extent cx="1781712" cy="296227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27172" cy="3037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FDAFD" w14:textId="5D03B9AB" w:rsidR="005D0DC8" w:rsidRPr="00E65D31" w:rsidRDefault="005D0DC8" w:rsidP="005D0DC8">
      <w:pPr>
        <w:jc w:val="center"/>
      </w:pPr>
      <w:r w:rsidRPr="00F430B7">
        <w:t>Рис</w:t>
      </w:r>
      <w:r w:rsidRPr="00E65D31">
        <w:t>. П.2.</w:t>
      </w:r>
      <w:r>
        <w:t>2</w:t>
      </w:r>
    </w:p>
    <w:p w14:paraId="2BA35D48" w14:textId="275EF1C5" w:rsidR="00423AC2" w:rsidRDefault="00423AC2" w:rsidP="00423AC2">
      <w:r>
        <w:lastRenderedPageBreak/>
        <w:t>В случае успешной авторизации и определения роли студента, откроется главное меню студента.</w:t>
      </w:r>
    </w:p>
    <w:p w14:paraId="0EB12216" w14:textId="013D66F4" w:rsidR="00765FCC" w:rsidRPr="00E65D31" w:rsidRDefault="00765FCC" w:rsidP="00AE7A79">
      <w:pPr>
        <w:jc w:val="center"/>
      </w:pPr>
      <w:r w:rsidRPr="00E65D31">
        <w:t>Главное меню</w:t>
      </w:r>
    </w:p>
    <w:p w14:paraId="2F691BD4" w14:textId="77777777" w:rsidR="00765FCC" w:rsidRPr="00E65D31" w:rsidRDefault="00765FCC" w:rsidP="00AE7A79">
      <w:pPr>
        <w:jc w:val="center"/>
      </w:pPr>
      <w:r w:rsidRPr="00E65D31">
        <w:rPr>
          <w:noProof/>
        </w:rPr>
        <w:drawing>
          <wp:inline distT="0" distB="0" distL="0" distR="0" wp14:anchorId="5A95CB42" wp14:editId="53955EBD">
            <wp:extent cx="1857686" cy="312653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3885" cy="3204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B6C37" w14:textId="33F7B2D8" w:rsidR="00765FCC" w:rsidRDefault="00765FCC" w:rsidP="00AE7A79">
      <w:pPr>
        <w:jc w:val="center"/>
      </w:pPr>
      <w:r w:rsidRPr="00F430B7">
        <w:t>Рис</w:t>
      </w:r>
      <w:r w:rsidRPr="00E65D31">
        <w:t>. П.2.</w:t>
      </w:r>
      <w:r w:rsidR="00423AC2">
        <w:t>3</w:t>
      </w:r>
    </w:p>
    <w:p w14:paraId="4094CDDA" w14:textId="0E957C7D" w:rsidR="00423AC2" w:rsidRPr="00E65D31" w:rsidRDefault="00423AC2" w:rsidP="00423AC2">
      <w:r>
        <w:t>По нажатии на кнопку «Личная информация» откроется личная информация студента.</w:t>
      </w:r>
    </w:p>
    <w:p w14:paraId="6BE981D5" w14:textId="1D8B558E" w:rsidR="007C3584" w:rsidRPr="00E65D31" w:rsidRDefault="007C3584" w:rsidP="00AE7A79">
      <w:pPr>
        <w:jc w:val="center"/>
      </w:pPr>
      <w:r w:rsidRPr="00E65D31">
        <w:t>Личная информация пользователя</w:t>
      </w:r>
    </w:p>
    <w:p w14:paraId="50E8973C" w14:textId="055DD805" w:rsidR="007C3584" w:rsidRPr="00E65D31" w:rsidRDefault="007C3584" w:rsidP="00AE7A79">
      <w:pPr>
        <w:jc w:val="center"/>
      </w:pPr>
      <w:r w:rsidRPr="00E65D31">
        <w:rPr>
          <w:noProof/>
        </w:rPr>
        <w:drawing>
          <wp:inline distT="0" distB="0" distL="0" distR="0" wp14:anchorId="3BA224E4" wp14:editId="0C2CABC4">
            <wp:extent cx="1949085" cy="325215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300" cy="3396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4EA77" w14:textId="72C16B11" w:rsidR="007C3584" w:rsidRPr="00E65D31" w:rsidRDefault="007C3584" w:rsidP="00AE7A79">
      <w:pPr>
        <w:jc w:val="center"/>
      </w:pPr>
      <w:r w:rsidRPr="00F430B7">
        <w:t>Рис</w:t>
      </w:r>
      <w:r w:rsidRPr="00E65D31">
        <w:t>. П.2.</w:t>
      </w:r>
      <w:r w:rsidR="00423AC2">
        <w:t>4</w:t>
      </w:r>
    </w:p>
    <w:p w14:paraId="4976CFB9" w14:textId="5DDA2193" w:rsidR="00423AC2" w:rsidRPr="00E65D31" w:rsidRDefault="00423AC2" w:rsidP="00423AC2">
      <w:r>
        <w:lastRenderedPageBreak/>
        <w:t>По нажатии на кнопку «оценки» откроется личная информация студента. Пользователь может выбрать интересующий его учебный год и семестр</w:t>
      </w:r>
    </w:p>
    <w:p w14:paraId="487E582E" w14:textId="554D3ED0" w:rsidR="007C3584" w:rsidRPr="00E65D31" w:rsidRDefault="007C3584" w:rsidP="00AE7A79">
      <w:pPr>
        <w:jc w:val="center"/>
      </w:pPr>
      <w:r w:rsidRPr="00E65D31">
        <w:t>Оценки</w:t>
      </w:r>
    </w:p>
    <w:p w14:paraId="3AC9A418" w14:textId="30289D34" w:rsidR="007C3584" w:rsidRPr="00E65D31" w:rsidRDefault="007C3584" w:rsidP="00AE7A79">
      <w:pPr>
        <w:jc w:val="center"/>
      </w:pPr>
      <w:r w:rsidRPr="00E65D31">
        <w:rPr>
          <w:noProof/>
        </w:rPr>
        <w:drawing>
          <wp:inline distT="0" distB="0" distL="0" distR="0" wp14:anchorId="0E1F6917" wp14:editId="5043A12F">
            <wp:extent cx="2613210" cy="450298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858" cy="4564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AA6DF" w14:textId="27748FB3" w:rsidR="007C3584" w:rsidRDefault="007C3584" w:rsidP="00AE7A79">
      <w:pPr>
        <w:jc w:val="center"/>
      </w:pPr>
      <w:r w:rsidRPr="00E65D31">
        <w:t>Рис. П.2.</w:t>
      </w:r>
      <w:r w:rsidR="00423AC2">
        <w:t>5</w:t>
      </w:r>
    </w:p>
    <w:p w14:paraId="3DB99F91" w14:textId="152B59D7" w:rsidR="00423AC2" w:rsidRDefault="00423AC2" w:rsidP="00AE7A79">
      <w:pPr>
        <w:jc w:val="center"/>
      </w:pPr>
    </w:p>
    <w:p w14:paraId="546EC777" w14:textId="645D60D0" w:rsidR="00423AC2" w:rsidRDefault="00423AC2" w:rsidP="00423AC2">
      <w:r>
        <w:t>При нажатии на кнопку «преподаватели» откроется список чатов с преподавателями. Пользователю открывается список преподавателей, которые работали с ним за все время учебы в университете. Так же в списке показано количество непрочитанных сообщений в чате и последнее сообщение</w:t>
      </w:r>
    </w:p>
    <w:p w14:paraId="6D57E9AC" w14:textId="60AC4AB7" w:rsidR="00423AC2" w:rsidRDefault="00423AC2" w:rsidP="00423AC2"/>
    <w:p w14:paraId="4CBB4996" w14:textId="4802EA0A" w:rsidR="00423AC2" w:rsidRDefault="00423AC2" w:rsidP="00423AC2"/>
    <w:p w14:paraId="32D966B6" w14:textId="77777777" w:rsidR="00423AC2" w:rsidRPr="00AC028A" w:rsidRDefault="00423AC2" w:rsidP="00423AC2"/>
    <w:p w14:paraId="7FEB4DA2" w14:textId="5E2C9BE4" w:rsidR="00C25BC3" w:rsidRPr="00E65D31" w:rsidRDefault="00C25BC3" w:rsidP="00AE7A79">
      <w:pPr>
        <w:jc w:val="center"/>
      </w:pPr>
      <w:r w:rsidRPr="00E65D31">
        <w:lastRenderedPageBreak/>
        <w:t>Преподаватели</w:t>
      </w:r>
    </w:p>
    <w:p w14:paraId="010E4441" w14:textId="1FBA2838" w:rsidR="00C25BC3" w:rsidRPr="00E65D31" w:rsidRDefault="00423AC2" w:rsidP="00AE7A79">
      <w:pPr>
        <w:jc w:val="center"/>
      </w:pPr>
      <w:r>
        <w:rPr>
          <w:noProof/>
        </w:rPr>
        <w:drawing>
          <wp:inline distT="0" distB="0" distL="0" distR="0" wp14:anchorId="43A5BB9E" wp14:editId="5A06A13B">
            <wp:extent cx="2053087" cy="34009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97152" cy="347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D2398" w14:textId="6A815FAC" w:rsidR="00C25BC3" w:rsidRPr="00E65D31" w:rsidRDefault="00C25BC3" w:rsidP="00AE7A79">
      <w:pPr>
        <w:jc w:val="center"/>
      </w:pPr>
      <w:r w:rsidRPr="00E65D31">
        <w:t>Рис. П.2.</w:t>
      </w:r>
      <w:r w:rsidR="00423AC2">
        <w:t>6</w:t>
      </w:r>
    </w:p>
    <w:p w14:paraId="4747821C" w14:textId="76C40DD1" w:rsidR="002D0273" w:rsidRPr="00E65D31" w:rsidRDefault="00423AC2" w:rsidP="00423AC2">
      <w:r>
        <w:t xml:space="preserve">При нажатии на элемент списка откроется чат с </w:t>
      </w:r>
      <w:proofErr w:type="spellStart"/>
      <w:r>
        <w:t>выбраным</w:t>
      </w:r>
      <w:proofErr w:type="spellEnd"/>
      <w:r>
        <w:t xml:space="preserve"> преподавателем</w:t>
      </w:r>
    </w:p>
    <w:p w14:paraId="617A52A8" w14:textId="75A3B027" w:rsidR="002971B0" w:rsidRDefault="00664EEE" w:rsidP="00AE7A79">
      <w:pPr>
        <w:jc w:val="center"/>
      </w:pPr>
      <w:r w:rsidRPr="00E65D31">
        <w:t>Чат с преподавателем</w:t>
      </w:r>
    </w:p>
    <w:p w14:paraId="23A9C24E" w14:textId="18BCD0D1" w:rsidR="00AC028A" w:rsidRPr="00E65D31" w:rsidRDefault="00AC028A" w:rsidP="00AE7A79">
      <w:pPr>
        <w:jc w:val="center"/>
      </w:pPr>
      <w:r>
        <w:rPr>
          <w:noProof/>
        </w:rPr>
        <w:drawing>
          <wp:inline distT="0" distB="0" distL="0" distR="0" wp14:anchorId="1EA398C7" wp14:editId="70077F1D">
            <wp:extent cx="1988804" cy="330391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21508" cy="3358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1B9C" w14:textId="6B1E071A" w:rsidR="00664EEE" w:rsidRPr="00E65D31" w:rsidRDefault="00664EEE" w:rsidP="00AE7A79">
      <w:pPr>
        <w:jc w:val="center"/>
      </w:pPr>
    </w:p>
    <w:p w14:paraId="29F1B22A" w14:textId="77777777" w:rsidR="00423AC2" w:rsidRDefault="00664EEE" w:rsidP="00AE7A79">
      <w:pPr>
        <w:jc w:val="center"/>
      </w:pPr>
      <w:r w:rsidRPr="00E65D31">
        <w:t>Рис. П.2.</w:t>
      </w:r>
      <w:r w:rsidR="00423AC2">
        <w:t>7</w:t>
      </w:r>
    </w:p>
    <w:p w14:paraId="7206635B" w14:textId="77777777" w:rsidR="0061645F" w:rsidRDefault="00423AC2" w:rsidP="00423AC2">
      <w:r>
        <w:lastRenderedPageBreak/>
        <w:t xml:space="preserve">При длительном удержании </w:t>
      </w:r>
      <w:r w:rsidR="0061645F">
        <w:t>элемента списка откроется информация о выбранном преподавателе</w:t>
      </w:r>
    </w:p>
    <w:p w14:paraId="1B7C6FD1" w14:textId="68B82894" w:rsidR="0061645F" w:rsidRPr="00E65D31" w:rsidRDefault="0061645F" w:rsidP="0061645F">
      <w:pPr>
        <w:jc w:val="center"/>
      </w:pPr>
      <w:r>
        <w:t>Информация</w:t>
      </w:r>
      <w:r w:rsidRPr="00E65D31">
        <w:t xml:space="preserve"> </w:t>
      </w:r>
      <w:r>
        <w:t>о</w:t>
      </w:r>
      <w:r w:rsidRPr="00E65D31">
        <w:t xml:space="preserve"> преподавателе</w:t>
      </w:r>
    </w:p>
    <w:p w14:paraId="0FDA6EF5" w14:textId="7A03615C" w:rsidR="0061645F" w:rsidRPr="00E65D31" w:rsidRDefault="00AC028A" w:rsidP="0061645F">
      <w:pPr>
        <w:jc w:val="center"/>
      </w:pPr>
      <w:r>
        <w:rPr>
          <w:noProof/>
        </w:rPr>
        <w:drawing>
          <wp:inline distT="0" distB="0" distL="0" distR="0" wp14:anchorId="6EBAFC6E" wp14:editId="2EA163F9">
            <wp:extent cx="2182483" cy="3825644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7" cy="3851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F722A" w14:textId="567D9B05" w:rsidR="0061645F" w:rsidRDefault="0061645F" w:rsidP="0061645F">
      <w:pPr>
        <w:jc w:val="center"/>
      </w:pPr>
      <w:r w:rsidRPr="00E65D31">
        <w:t>Рис. П.2.</w:t>
      </w:r>
      <w:r w:rsidR="0086204F">
        <w:t>8</w:t>
      </w:r>
    </w:p>
    <w:p w14:paraId="4B2D19BA" w14:textId="1CEE036E" w:rsidR="00920250" w:rsidRPr="00E65D31" w:rsidRDefault="00920250" w:rsidP="00423AC2">
      <w:r w:rsidRPr="00E65D31">
        <w:br w:type="page"/>
      </w:r>
    </w:p>
    <w:p w14:paraId="379FC00D" w14:textId="1E1A35A9" w:rsidR="00CA04F1" w:rsidRPr="00E65D31" w:rsidRDefault="00CA04F1" w:rsidP="00AE7A79">
      <w:pPr>
        <w:jc w:val="right"/>
      </w:pPr>
      <w:r w:rsidRPr="00E65D31">
        <w:lastRenderedPageBreak/>
        <w:t>ПРИЛОЖЕНИЕ 3</w:t>
      </w:r>
    </w:p>
    <w:p w14:paraId="0697890B" w14:textId="4D7128C8" w:rsidR="00CA04F1" w:rsidRPr="00E65D31" w:rsidRDefault="00CA04F1" w:rsidP="00AE7A79">
      <w:pPr>
        <w:pStyle w:val="2"/>
        <w:spacing w:before="0"/>
      </w:pPr>
      <w:bookmarkStart w:id="152" w:name="_Toc42802291"/>
      <w:r w:rsidRPr="00E65D31">
        <w:t>РУКОВОДСТВО ПОЛЬЗОВАТЕЛЯ ПРИЛОЖЕНИЯ</w:t>
      </w:r>
      <w:bookmarkEnd w:id="152"/>
    </w:p>
    <w:p w14:paraId="093660CB" w14:textId="448FEC4F" w:rsidR="00CA04F1" w:rsidRPr="00E65D31" w:rsidRDefault="00CA04F1" w:rsidP="00AE7A79">
      <w:pPr>
        <w:jc w:val="center"/>
      </w:pPr>
      <w:r w:rsidRPr="00E65D31">
        <w:t>«Личный кабинет студента»</w:t>
      </w:r>
    </w:p>
    <w:p w14:paraId="7E7ADD68" w14:textId="77777777" w:rsidR="003E2496" w:rsidRPr="00E65D31" w:rsidRDefault="003E2496" w:rsidP="00AE7A79">
      <w:pPr>
        <w:pStyle w:val="3"/>
        <w:spacing w:before="0"/>
        <w:rPr>
          <w:rFonts w:eastAsia="Times New Roman"/>
          <w:lang w:eastAsia="ru-RU"/>
        </w:rPr>
      </w:pPr>
      <w:bookmarkStart w:id="153" w:name="_Toc42802292"/>
      <w:r w:rsidRPr="00E65D31">
        <w:rPr>
          <w:rFonts w:eastAsia="Times New Roman"/>
          <w:lang w:eastAsia="ru-RU"/>
        </w:rPr>
        <w:t>П. 3.1 Назначение программы</w:t>
      </w:r>
      <w:bookmarkEnd w:id="153"/>
      <w:r w:rsidRPr="00E65D31">
        <w:rPr>
          <w:rFonts w:eastAsia="Times New Roman"/>
          <w:lang w:eastAsia="ru-RU"/>
        </w:rPr>
        <w:t xml:space="preserve"> </w:t>
      </w:r>
    </w:p>
    <w:p w14:paraId="428C6889" w14:textId="01ADC717" w:rsidR="00023877" w:rsidRPr="00E65D31" w:rsidRDefault="00854D34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Часть приложения, реализующая функционал студента, служит для отображения основной информации, нужной студенту в период обучения и хранящейся на серверах университета</w:t>
      </w:r>
      <w:r w:rsidR="00F77735" w:rsidRPr="00E65D31">
        <w:rPr>
          <w:rFonts w:eastAsia="Times New Roman"/>
          <w:lang w:eastAsia="ru-RU"/>
        </w:rPr>
        <w:t>, а также для связи между пользователем студентом и преподавателями</w:t>
      </w:r>
      <w:r w:rsidR="009525F5" w:rsidRPr="00E65D31">
        <w:rPr>
          <w:rFonts w:eastAsia="Times New Roman"/>
          <w:lang w:eastAsia="ru-RU"/>
        </w:rPr>
        <w:t xml:space="preserve"> посредством мобильной версии стандартного чата из </w:t>
      </w:r>
      <w:proofErr w:type="spellStart"/>
      <w:r w:rsidR="00554528" w:rsidRPr="00E65D31">
        <w:rPr>
          <w:rFonts w:eastAsia="Times New Roman"/>
          <w:lang w:eastAsia="ru-RU"/>
        </w:rPr>
        <w:t>desktop</w:t>
      </w:r>
      <w:proofErr w:type="spellEnd"/>
      <w:r w:rsidR="00554528" w:rsidRPr="00E65D31">
        <w:rPr>
          <w:rFonts w:eastAsia="Times New Roman"/>
          <w:lang w:eastAsia="ru-RU"/>
        </w:rPr>
        <w:t xml:space="preserve"> </w:t>
      </w:r>
      <w:r w:rsidR="009525F5" w:rsidRPr="00E65D31">
        <w:rPr>
          <w:rFonts w:eastAsia="Times New Roman"/>
          <w:lang w:eastAsia="ru-RU"/>
        </w:rPr>
        <w:t>-версии сайта университета</w:t>
      </w:r>
      <w:r w:rsidR="00F77735" w:rsidRPr="00E65D31">
        <w:rPr>
          <w:rFonts w:eastAsia="Times New Roman"/>
          <w:lang w:eastAsia="ru-RU"/>
        </w:rPr>
        <w:t>.</w:t>
      </w:r>
    </w:p>
    <w:p w14:paraId="5CD8E869" w14:textId="77777777" w:rsidR="00023877" w:rsidRPr="00E65D31" w:rsidRDefault="00023877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Главное меню состоит из следующих пунктов:</w:t>
      </w:r>
    </w:p>
    <w:p w14:paraId="0369B577" w14:textId="22D1485B" w:rsidR="003E2496" w:rsidRPr="00E65D31" w:rsidRDefault="00B355AB" w:rsidP="00B40641">
      <w:pPr>
        <w:pStyle w:val="a6"/>
        <w:numPr>
          <w:ilvl w:val="0"/>
          <w:numId w:val="6"/>
        </w:num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л</w:t>
      </w:r>
      <w:r w:rsidR="00023877" w:rsidRPr="00E65D31">
        <w:rPr>
          <w:rFonts w:eastAsia="Times New Roman"/>
          <w:lang w:eastAsia="ru-RU"/>
        </w:rPr>
        <w:t>ичная информация,</w:t>
      </w:r>
    </w:p>
    <w:p w14:paraId="0199AC20" w14:textId="6F09A741" w:rsidR="00023877" w:rsidRPr="00E65D31" w:rsidRDefault="00B355AB" w:rsidP="00B40641">
      <w:pPr>
        <w:pStyle w:val="a6"/>
        <w:numPr>
          <w:ilvl w:val="0"/>
          <w:numId w:val="6"/>
        </w:num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о</w:t>
      </w:r>
      <w:r w:rsidR="00023877" w:rsidRPr="00E65D31">
        <w:rPr>
          <w:rFonts w:eastAsia="Times New Roman"/>
          <w:lang w:eastAsia="ru-RU"/>
        </w:rPr>
        <w:t>ценки,</w:t>
      </w:r>
    </w:p>
    <w:p w14:paraId="070447D7" w14:textId="39C95232" w:rsidR="00023877" w:rsidRPr="00E65D31" w:rsidRDefault="00B355AB" w:rsidP="00B40641">
      <w:pPr>
        <w:pStyle w:val="a6"/>
        <w:numPr>
          <w:ilvl w:val="0"/>
          <w:numId w:val="6"/>
        </w:num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о</w:t>
      </w:r>
      <w:r w:rsidR="00023877" w:rsidRPr="00E65D31">
        <w:rPr>
          <w:rFonts w:eastAsia="Times New Roman"/>
          <w:lang w:eastAsia="ru-RU"/>
        </w:rPr>
        <w:t>плата услуг,</w:t>
      </w:r>
    </w:p>
    <w:p w14:paraId="4C238A7E" w14:textId="220B9558" w:rsidR="00023877" w:rsidRPr="00E65D31" w:rsidRDefault="00B355AB" w:rsidP="00B40641">
      <w:pPr>
        <w:pStyle w:val="a6"/>
        <w:numPr>
          <w:ilvl w:val="0"/>
          <w:numId w:val="6"/>
        </w:num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п</w:t>
      </w:r>
      <w:r w:rsidR="00023877" w:rsidRPr="00E65D31">
        <w:rPr>
          <w:rFonts w:eastAsia="Times New Roman"/>
          <w:lang w:eastAsia="ru-RU"/>
        </w:rPr>
        <w:t>реподав</w:t>
      </w:r>
      <w:r w:rsidR="004D60B8" w:rsidRPr="00E65D31">
        <w:rPr>
          <w:rFonts w:eastAsia="Times New Roman"/>
          <w:lang w:eastAsia="ru-RU"/>
        </w:rPr>
        <w:t>а</w:t>
      </w:r>
      <w:r w:rsidR="00023877" w:rsidRPr="00E65D31">
        <w:rPr>
          <w:rFonts w:eastAsia="Times New Roman"/>
          <w:lang w:eastAsia="ru-RU"/>
        </w:rPr>
        <w:t>тели,</w:t>
      </w:r>
    </w:p>
    <w:p w14:paraId="53FCAF2E" w14:textId="40220623" w:rsidR="00023877" w:rsidRPr="00E65D31" w:rsidRDefault="00B355AB" w:rsidP="00B40641">
      <w:pPr>
        <w:pStyle w:val="a6"/>
        <w:numPr>
          <w:ilvl w:val="0"/>
          <w:numId w:val="6"/>
        </w:num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о</w:t>
      </w:r>
      <w:r w:rsidR="00023877" w:rsidRPr="00E65D31">
        <w:rPr>
          <w:rFonts w:eastAsia="Times New Roman"/>
          <w:lang w:eastAsia="ru-RU"/>
        </w:rPr>
        <w:t>бъявления.</w:t>
      </w:r>
    </w:p>
    <w:p w14:paraId="096342AB" w14:textId="77777777" w:rsidR="003E2496" w:rsidRPr="00E65D31" w:rsidRDefault="003E2496" w:rsidP="00AE7A79">
      <w:pPr>
        <w:pStyle w:val="3"/>
        <w:spacing w:before="0"/>
        <w:rPr>
          <w:rFonts w:eastAsia="Times New Roman"/>
          <w:lang w:eastAsia="ru-RU"/>
        </w:rPr>
      </w:pPr>
      <w:bookmarkStart w:id="154" w:name="_Toc42802293"/>
      <w:r w:rsidRPr="00E65D31">
        <w:rPr>
          <w:rFonts w:eastAsia="Times New Roman"/>
          <w:lang w:eastAsia="ru-RU"/>
        </w:rPr>
        <w:t>П.3.2 Условия выполнения программы</w:t>
      </w:r>
      <w:bookmarkEnd w:id="154"/>
      <w:r w:rsidRPr="00E65D31">
        <w:rPr>
          <w:rFonts w:eastAsia="Times New Roman"/>
          <w:lang w:eastAsia="ru-RU"/>
        </w:rPr>
        <w:t xml:space="preserve"> </w:t>
      </w:r>
    </w:p>
    <w:p w14:paraId="40014295" w14:textId="234E788D" w:rsidR="003E2496" w:rsidRPr="00E65D31" w:rsidRDefault="003E2496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 xml:space="preserve">Требования к техническому обеспечению </w:t>
      </w:r>
      <w:r w:rsidR="00AF40AD" w:rsidRPr="00E65D31">
        <w:rPr>
          <w:rFonts w:eastAsia="Times New Roman"/>
          <w:lang w:eastAsia="ru-RU"/>
        </w:rPr>
        <w:t>устройства</w:t>
      </w:r>
      <w:r w:rsidRPr="00E65D31">
        <w:rPr>
          <w:rFonts w:eastAsia="Times New Roman"/>
          <w:lang w:eastAsia="ru-RU"/>
        </w:rPr>
        <w:t xml:space="preserve"> пользователя </w:t>
      </w:r>
      <w:r w:rsidR="00AF40AD" w:rsidRPr="00E65D31">
        <w:rPr>
          <w:rFonts w:eastAsia="Times New Roman"/>
          <w:lang w:eastAsia="ru-RU"/>
        </w:rPr>
        <w:t>приложения</w:t>
      </w:r>
      <w:r w:rsidRPr="00E65D31">
        <w:rPr>
          <w:rFonts w:eastAsia="Times New Roman"/>
          <w:lang w:eastAsia="ru-RU"/>
        </w:rPr>
        <w:t xml:space="preserve">: </w:t>
      </w:r>
    </w:p>
    <w:p w14:paraId="0B642B45" w14:textId="31D3CEE7" w:rsidR="003E2496" w:rsidRPr="00B355AB" w:rsidRDefault="00A05BA0" w:rsidP="00B40641">
      <w:pPr>
        <w:pStyle w:val="a6"/>
        <w:numPr>
          <w:ilvl w:val="0"/>
          <w:numId w:val="17"/>
        </w:numPr>
        <w:ind w:left="0" w:firstLine="851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>Сенсорный экран</w:t>
      </w:r>
    </w:p>
    <w:p w14:paraId="1CDCA114" w14:textId="757609DB" w:rsidR="003E2496" w:rsidRPr="00B355AB" w:rsidRDefault="003E2496" w:rsidP="00B40641">
      <w:pPr>
        <w:pStyle w:val="a6"/>
        <w:numPr>
          <w:ilvl w:val="0"/>
          <w:numId w:val="17"/>
        </w:numPr>
        <w:ind w:left="0" w:firstLine="851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 xml:space="preserve">оперативная память не менее </w:t>
      </w:r>
      <w:r w:rsidR="002621C3" w:rsidRPr="00B355AB">
        <w:rPr>
          <w:rFonts w:eastAsia="Times New Roman"/>
          <w:lang w:eastAsia="ru-RU"/>
        </w:rPr>
        <w:t>256</w:t>
      </w:r>
      <w:r w:rsidRPr="00B355AB">
        <w:rPr>
          <w:rFonts w:eastAsia="Times New Roman"/>
          <w:lang w:eastAsia="ru-RU"/>
        </w:rPr>
        <w:t xml:space="preserve"> МБ; </w:t>
      </w:r>
    </w:p>
    <w:p w14:paraId="571C39C8" w14:textId="3DBF7D10" w:rsidR="003E2496" w:rsidRPr="00B355AB" w:rsidRDefault="00A05BA0" w:rsidP="00B40641">
      <w:pPr>
        <w:pStyle w:val="a6"/>
        <w:numPr>
          <w:ilvl w:val="0"/>
          <w:numId w:val="17"/>
        </w:numPr>
        <w:ind w:left="0" w:firstLine="851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>не менее 32</w:t>
      </w:r>
      <w:r w:rsidR="002621C3" w:rsidRPr="00B355AB">
        <w:rPr>
          <w:rFonts w:eastAsia="Times New Roman"/>
          <w:lang w:eastAsia="ru-RU"/>
        </w:rPr>
        <w:t xml:space="preserve"> </w:t>
      </w:r>
      <w:r w:rsidRPr="00B355AB">
        <w:rPr>
          <w:rFonts w:eastAsia="Times New Roman"/>
          <w:lang w:eastAsia="ru-RU"/>
        </w:rPr>
        <w:t>М</w:t>
      </w:r>
      <w:r w:rsidR="002621C3" w:rsidRPr="00B355AB">
        <w:rPr>
          <w:rFonts w:eastAsia="Times New Roman"/>
          <w:lang w:eastAsia="ru-RU"/>
        </w:rPr>
        <w:t>Б</w:t>
      </w:r>
      <w:r w:rsidRPr="00B355AB">
        <w:rPr>
          <w:rFonts w:eastAsia="Times New Roman"/>
          <w:lang w:eastAsia="ru-RU"/>
        </w:rPr>
        <w:t xml:space="preserve"> свободного места на внутреннем накопителе;</w:t>
      </w:r>
    </w:p>
    <w:p w14:paraId="17D2BC68" w14:textId="288E4F7D" w:rsidR="003E2496" w:rsidRPr="00B355AB" w:rsidRDefault="00A05BA0" w:rsidP="00B40641">
      <w:pPr>
        <w:pStyle w:val="a6"/>
        <w:numPr>
          <w:ilvl w:val="0"/>
          <w:numId w:val="17"/>
        </w:numPr>
        <w:ind w:left="0" w:firstLine="851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 xml:space="preserve">установленное приложение </w:t>
      </w:r>
      <w:r w:rsidR="003E2496" w:rsidRPr="00B355AB">
        <w:rPr>
          <w:rFonts w:eastAsia="Times New Roman"/>
          <w:lang w:eastAsia="ru-RU"/>
        </w:rPr>
        <w:t>клавиатур</w:t>
      </w:r>
      <w:r w:rsidRPr="00B355AB">
        <w:rPr>
          <w:rFonts w:eastAsia="Times New Roman"/>
          <w:lang w:eastAsia="ru-RU"/>
        </w:rPr>
        <w:t>ы (</w:t>
      </w:r>
      <w:r w:rsidRPr="00B355AB">
        <w:rPr>
          <w:rFonts w:eastAsia="Times New Roman"/>
          <w:lang w:val="en-US" w:eastAsia="ru-RU"/>
        </w:rPr>
        <w:t>Google</w:t>
      </w:r>
      <w:r w:rsidRPr="00B355AB">
        <w:rPr>
          <w:rFonts w:eastAsia="Times New Roman"/>
          <w:lang w:eastAsia="ru-RU"/>
        </w:rPr>
        <w:t xml:space="preserve"> или </w:t>
      </w:r>
      <w:r w:rsidRPr="00B355AB">
        <w:rPr>
          <w:rFonts w:eastAsia="Times New Roman"/>
          <w:lang w:val="en-US" w:eastAsia="ru-RU"/>
        </w:rPr>
        <w:t>Apple</w:t>
      </w:r>
      <w:r w:rsidRPr="00B355AB">
        <w:rPr>
          <w:rFonts w:eastAsia="Times New Roman"/>
          <w:lang w:eastAsia="ru-RU"/>
        </w:rPr>
        <w:t>)</w:t>
      </w:r>
      <w:r w:rsidR="003E2496" w:rsidRPr="00B355AB">
        <w:rPr>
          <w:rFonts w:eastAsia="Times New Roman"/>
          <w:lang w:eastAsia="ru-RU"/>
        </w:rPr>
        <w:t xml:space="preserve">; </w:t>
      </w:r>
    </w:p>
    <w:p w14:paraId="2321A6BC" w14:textId="707C52F5" w:rsidR="003E2496" w:rsidRPr="00B355AB" w:rsidRDefault="003E2496" w:rsidP="00B355AB">
      <w:pPr>
        <w:pStyle w:val="a6"/>
        <w:ind w:left="0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>Информационная система предъявляет следующие требования к программным средствам</w:t>
      </w:r>
      <w:r w:rsidR="00B355AB">
        <w:rPr>
          <w:rFonts w:eastAsia="Times New Roman"/>
          <w:lang w:eastAsia="ru-RU"/>
        </w:rPr>
        <w:t>:</w:t>
      </w:r>
    </w:p>
    <w:p w14:paraId="53447D83" w14:textId="6F47BD14" w:rsidR="003E2496" w:rsidRPr="00B355AB" w:rsidRDefault="003E2496" w:rsidP="00B40641">
      <w:pPr>
        <w:pStyle w:val="a6"/>
        <w:numPr>
          <w:ilvl w:val="0"/>
          <w:numId w:val="17"/>
        </w:numPr>
        <w:ind w:left="0" w:firstLine="851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 xml:space="preserve">операционная система семейства </w:t>
      </w:r>
      <w:r w:rsidR="00FA2E7B" w:rsidRPr="00B355AB">
        <w:rPr>
          <w:rFonts w:eastAsia="Times New Roman"/>
          <w:lang w:val="en-US" w:eastAsia="ru-RU"/>
        </w:rPr>
        <w:t>Android</w:t>
      </w:r>
      <w:r w:rsidR="00FA2E7B" w:rsidRPr="00B355AB">
        <w:rPr>
          <w:rFonts w:eastAsia="Times New Roman"/>
          <w:lang w:eastAsia="ru-RU"/>
        </w:rPr>
        <w:t>,</w:t>
      </w:r>
    </w:p>
    <w:p w14:paraId="058FEA21" w14:textId="77777777" w:rsidR="003E2496" w:rsidRPr="00B355AB" w:rsidRDefault="003E2496" w:rsidP="00B40641">
      <w:pPr>
        <w:pStyle w:val="a6"/>
        <w:numPr>
          <w:ilvl w:val="0"/>
          <w:numId w:val="17"/>
        </w:numPr>
        <w:ind w:left="0" w:firstLine="851"/>
        <w:rPr>
          <w:rFonts w:eastAsia="Times New Roman"/>
          <w:lang w:eastAsia="ru-RU"/>
        </w:rPr>
      </w:pPr>
      <w:r w:rsidRPr="00B355AB">
        <w:rPr>
          <w:rFonts w:eastAsia="Times New Roman"/>
          <w:lang w:eastAsia="ru-RU"/>
        </w:rPr>
        <w:t xml:space="preserve">наличие подключения к сети Интернет. </w:t>
      </w:r>
    </w:p>
    <w:p w14:paraId="7D1597CD" w14:textId="77777777" w:rsidR="003E2496" w:rsidRPr="00E65D31" w:rsidRDefault="003E2496" w:rsidP="00AE7A79">
      <w:pPr>
        <w:pStyle w:val="3"/>
        <w:spacing w:before="0"/>
        <w:rPr>
          <w:rFonts w:eastAsia="Times New Roman"/>
          <w:lang w:eastAsia="ru-RU"/>
        </w:rPr>
      </w:pPr>
      <w:bookmarkStart w:id="155" w:name="_Toc42802294"/>
      <w:r w:rsidRPr="00E65D31">
        <w:rPr>
          <w:rFonts w:eastAsia="Times New Roman"/>
          <w:lang w:eastAsia="ru-RU"/>
        </w:rPr>
        <w:t>П. 3.3 Пуск программы</w:t>
      </w:r>
      <w:bookmarkEnd w:id="155"/>
      <w:r w:rsidRPr="00E65D31">
        <w:rPr>
          <w:rFonts w:eastAsia="Times New Roman"/>
          <w:lang w:eastAsia="ru-RU"/>
        </w:rPr>
        <w:t xml:space="preserve"> </w:t>
      </w:r>
    </w:p>
    <w:p w14:paraId="406D8CEF" w14:textId="03D24155" w:rsidR="003E2496" w:rsidRPr="00E65D31" w:rsidRDefault="003E2496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Для запуска программы нужно</w:t>
      </w:r>
      <w:r w:rsidR="00FA2E7B" w:rsidRPr="00E65D31">
        <w:rPr>
          <w:rFonts w:eastAsia="Times New Roman"/>
          <w:lang w:eastAsia="ru-RU"/>
        </w:rPr>
        <w:t xml:space="preserve"> выбрать приложение в проводнике смартфона</w:t>
      </w:r>
      <w:r w:rsidR="00560505" w:rsidRPr="00E65D31">
        <w:rPr>
          <w:rFonts w:eastAsia="Times New Roman"/>
          <w:lang w:eastAsia="ru-RU"/>
        </w:rPr>
        <w:t xml:space="preserve"> путем</w:t>
      </w:r>
      <w:r w:rsidR="00FA2E7B" w:rsidRPr="00E65D31">
        <w:rPr>
          <w:rFonts w:eastAsia="Times New Roman"/>
          <w:lang w:eastAsia="ru-RU"/>
        </w:rPr>
        <w:t xml:space="preserve"> </w:t>
      </w:r>
      <w:r w:rsidR="00560505" w:rsidRPr="00E65D31">
        <w:rPr>
          <w:rFonts w:eastAsia="Times New Roman"/>
          <w:lang w:eastAsia="ru-RU"/>
        </w:rPr>
        <w:t>н</w:t>
      </w:r>
      <w:r w:rsidR="00FA2E7B" w:rsidRPr="00E65D31">
        <w:rPr>
          <w:rFonts w:eastAsia="Times New Roman"/>
          <w:lang w:eastAsia="ru-RU"/>
        </w:rPr>
        <w:t>ажат</w:t>
      </w:r>
      <w:r w:rsidR="00560505" w:rsidRPr="00E65D31">
        <w:rPr>
          <w:rFonts w:eastAsia="Times New Roman"/>
          <w:lang w:eastAsia="ru-RU"/>
        </w:rPr>
        <w:t>ия</w:t>
      </w:r>
      <w:r w:rsidR="00FA2E7B" w:rsidRPr="00E65D31">
        <w:rPr>
          <w:rFonts w:eastAsia="Times New Roman"/>
          <w:lang w:eastAsia="ru-RU"/>
        </w:rPr>
        <w:t xml:space="preserve"> соответствующ</w:t>
      </w:r>
      <w:r w:rsidR="00560505" w:rsidRPr="00E65D31">
        <w:rPr>
          <w:rFonts w:eastAsia="Times New Roman"/>
          <w:lang w:eastAsia="ru-RU"/>
        </w:rPr>
        <w:t>ей</w:t>
      </w:r>
      <w:r w:rsidR="00FA2E7B" w:rsidRPr="00E65D31">
        <w:rPr>
          <w:rFonts w:eastAsia="Times New Roman"/>
          <w:lang w:eastAsia="ru-RU"/>
        </w:rPr>
        <w:t xml:space="preserve"> иконк</w:t>
      </w:r>
      <w:r w:rsidR="00560505" w:rsidRPr="00E65D31">
        <w:rPr>
          <w:rFonts w:eastAsia="Times New Roman"/>
          <w:lang w:eastAsia="ru-RU"/>
        </w:rPr>
        <w:t>и</w:t>
      </w:r>
      <w:r w:rsidR="00FA2E7B" w:rsidRPr="00E65D31">
        <w:rPr>
          <w:rFonts w:eastAsia="Times New Roman"/>
          <w:lang w:eastAsia="ru-RU"/>
        </w:rPr>
        <w:t>.</w:t>
      </w:r>
    </w:p>
    <w:p w14:paraId="45C4713C" w14:textId="77777777" w:rsidR="003E2496" w:rsidRPr="00E65D31" w:rsidRDefault="003E2496" w:rsidP="00AE7A79">
      <w:pPr>
        <w:pStyle w:val="3"/>
        <w:spacing w:before="0"/>
        <w:rPr>
          <w:rFonts w:eastAsia="Times New Roman"/>
          <w:lang w:eastAsia="ru-RU"/>
        </w:rPr>
      </w:pPr>
      <w:bookmarkStart w:id="156" w:name="_Toc42802295"/>
      <w:r w:rsidRPr="00E65D31">
        <w:rPr>
          <w:rFonts w:eastAsia="Times New Roman"/>
          <w:lang w:eastAsia="ru-RU"/>
        </w:rPr>
        <w:lastRenderedPageBreak/>
        <w:t>П. 3.4 Команды оператора</w:t>
      </w:r>
      <w:bookmarkEnd w:id="156"/>
      <w:r w:rsidRPr="00E65D31">
        <w:rPr>
          <w:rFonts w:eastAsia="Times New Roman"/>
          <w:lang w:eastAsia="ru-RU"/>
        </w:rPr>
        <w:t xml:space="preserve"> </w:t>
      </w:r>
    </w:p>
    <w:p w14:paraId="6A8B114A" w14:textId="6153E0A1" w:rsidR="0072595E" w:rsidRDefault="003E2496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 xml:space="preserve">Для перехода к </w:t>
      </w:r>
      <w:r w:rsidR="008F2046" w:rsidRPr="00E65D31">
        <w:rPr>
          <w:rFonts w:eastAsia="Times New Roman"/>
          <w:lang w:eastAsia="ru-RU"/>
        </w:rPr>
        <w:t xml:space="preserve">главному </w:t>
      </w:r>
      <w:r w:rsidRPr="00E65D31">
        <w:rPr>
          <w:rFonts w:eastAsia="Times New Roman"/>
          <w:lang w:eastAsia="ru-RU"/>
        </w:rPr>
        <w:t>меню нужно пройти авторизацию, введя логин и пароль, а затем нажать кнопку «</w:t>
      </w:r>
      <w:r w:rsidR="008F2046" w:rsidRPr="00E65D31">
        <w:rPr>
          <w:rFonts w:eastAsia="Times New Roman"/>
          <w:lang w:val="en-US" w:eastAsia="ru-RU"/>
        </w:rPr>
        <w:t>Login</w:t>
      </w:r>
      <w:r w:rsidRPr="00E65D31">
        <w:rPr>
          <w:rFonts w:eastAsia="Times New Roman"/>
          <w:lang w:eastAsia="ru-RU"/>
        </w:rPr>
        <w:t>».</w:t>
      </w:r>
      <w:r w:rsidR="00DA3FF3" w:rsidRPr="00E65D31">
        <w:rPr>
          <w:rFonts w:eastAsia="Times New Roman"/>
          <w:lang w:eastAsia="ru-RU"/>
        </w:rPr>
        <w:t xml:space="preserve"> Страница авторизации представлена на рис. П.3.1</w:t>
      </w:r>
      <w:r w:rsidR="0072595E" w:rsidRPr="00E65D31">
        <w:rPr>
          <w:rFonts w:eastAsia="Times New Roman"/>
          <w:lang w:eastAsia="ru-RU"/>
        </w:rPr>
        <w:t>.</w:t>
      </w:r>
    </w:p>
    <w:p w14:paraId="69DD6A49" w14:textId="552F04E2" w:rsidR="00194320" w:rsidRPr="00E65D31" w:rsidRDefault="00194320" w:rsidP="00194320">
      <w:pPr>
        <w:jc w:val="center"/>
        <w:rPr>
          <w:rFonts w:eastAsia="Times New Roman"/>
          <w:lang w:eastAsia="ru-RU"/>
        </w:rPr>
      </w:pPr>
      <w:r>
        <w:t>Страница авторизации</w:t>
      </w:r>
    </w:p>
    <w:p w14:paraId="7475C4B2" w14:textId="2CF94550" w:rsidR="00F61A7E" w:rsidRPr="00E65D31" w:rsidRDefault="00F61A7E" w:rsidP="00AE7A79">
      <w:pPr>
        <w:jc w:val="center"/>
        <w:rPr>
          <w:rFonts w:eastAsia="Times New Roman"/>
          <w:lang w:eastAsia="ru-RU"/>
        </w:rPr>
      </w:pPr>
      <w:r w:rsidRPr="00E65D31">
        <w:rPr>
          <w:noProof/>
        </w:rPr>
        <w:drawing>
          <wp:inline distT="0" distB="0" distL="0" distR="0" wp14:anchorId="21D0071E" wp14:editId="3DACE5D1">
            <wp:extent cx="2890077" cy="47815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96832" cy="4792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CE893" w14:textId="5E9354F4" w:rsidR="00F61A7E" w:rsidRPr="00E65D31" w:rsidRDefault="00F61A7E" w:rsidP="00AE7A79">
      <w:pPr>
        <w:jc w:val="center"/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Рис. П.3.</w:t>
      </w:r>
      <w:r w:rsidR="00D12C8A" w:rsidRPr="00E65D31">
        <w:rPr>
          <w:rFonts w:eastAsia="Times New Roman"/>
          <w:lang w:eastAsia="ru-RU"/>
        </w:rPr>
        <w:t>1</w:t>
      </w:r>
      <w:r w:rsidR="003335BD">
        <w:rPr>
          <w:rFonts w:eastAsia="Times New Roman"/>
          <w:lang w:eastAsia="ru-RU"/>
        </w:rPr>
        <w:t xml:space="preserve"> </w:t>
      </w:r>
    </w:p>
    <w:p w14:paraId="1C38DE6B" w14:textId="3142CBA4" w:rsidR="003E2496" w:rsidRPr="00E65D31" w:rsidRDefault="00F134F9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 xml:space="preserve"> Также можно поставить галочку для сохранения введенных данных авторизации до следующего пуска.</w:t>
      </w:r>
      <w:r w:rsidR="003E2496" w:rsidRPr="00E65D31">
        <w:rPr>
          <w:rFonts w:eastAsia="Times New Roman"/>
          <w:lang w:eastAsia="ru-RU"/>
        </w:rPr>
        <w:t xml:space="preserve"> После авторизации пользователю станет доступно</w:t>
      </w:r>
      <w:r w:rsidR="00155FA8" w:rsidRPr="00E65D31">
        <w:rPr>
          <w:rFonts w:eastAsia="Times New Roman"/>
          <w:lang w:eastAsia="ru-RU"/>
        </w:rPr>
        <w:t xml:space="preserve"> главное</w:t>
      </w:r>
      <w:r w:rsidR="003E2496" w:rsidRPr="00E65D31">
        <w:rPr>
          <w:rFonts w:eastAsia="Times New Roman"/>
          <w:lang w:eastAsia="ru-RU"/>
        </w:rPr>
        <w:t xml:space="preserve"> меню. </w:t>
      </w:r>
      <w:r w:rsidR="003A3C01" w:rsidRPr="00E65D31">
        <w:rPr>
          <w:rFonts w:eastAsia="Times New Roman"/>
          <w:lang w:eastAsia="ru-RU"/>
        </w:rPr>
        <w:t>Главное м</w:t>
      </w:r>
      <w:r w:rsidR="003E2496" w:rsidRPr="00E65D31">
        <w:rPr>
          <w:rFonts w:eastAsia="Times New Roman"/>
          <w:lang w:eastAsia="ru-RU"/>
        </w:rPr>
        <w:t>еню представлено на рис. П.3.</w:t>
      </w:r>
      <w:r w:rsidR="005B697D" w:rsidRPr="00E65D31">
        <w:rPr>
          <w:rFonts w:eastAsia="Times New Roman"/>
          <w:lang w:eastAsia="ru-RU"/>
        </w:rPr>
        <w:t>2</w:t>
      </w:r>
    </w:p>
    <w:p w14:paraId="434D67F4" w14:textId="77777777" w:rsidR="00194320" w:rsidRDefault="00194320" w:rsidP="00AE7A79">
      <w:pPr>
        <w:jc w:val="center"/>
      </w:pPr>
    </w:p>
    <w:p w14:paraId="29D02823" w14:textId="77777777" w:rsidR="00194320" w:rsidRDefault="00194320" w:rsidP="00AE7A79">
      <w:pPr>
        <w:jc w:val="center"/>
      </w:pPr>
    </w:p>
    <w:p w14:paraId="7A78968A" w14:textId="77777777" w:rsidR="00194320" w:rsidRDefault="00194320" w:rsidP="00AE7A79">
      <w:pPr>
        <w:jc w:val="center"/>
      </w:pPr>
    </w:p>
    <w:p w14:paraId="0E0BE2C9" w14:textId="77777777" w:rsidR="00194320" w:rsidRDefault="00194320" w:rsidP="00AE7A79">
      <w:pPr>
        <w:jc w:val="center"/>
      </w:pPr>
    </w:p>
    <w:p w14:paraId="4C39641A" w14:textId="7F342211" w:rsidR="00194320" w:rsidRDefault="00194320" w:rsidP="00AE7A79">
      <w:pPr>
        <w:jc w:val="center"/>
      </w:pPr>
      <w:r>
        <w:lastRenderedPageBreak/>
        <w:t>Страница главного меню</w:t>
      </w:r>
    </w:p>
    <w:p w14:paraId="4CB97D9F" w14:textId="06D59ECA" w:rsidR="003E2496" w:rsidRPr="00E65D31" w:rsidRDefault="00194320" w:rsidP="00AE7A79">
      <w:pPr>
        <w:jc w:val="center"/>
        <w:rPr>
          <w:rFonts w:eastAsia="Times New Roman"/>
          <w:lang w:eastAsia="ru-RU"/>
        </w:rPr>
      </w:pPr>
      <w:r w:rsidRPr="00E65D31">
        <w:rPr>
          <w:noProof/>
        </w:rPr>
        <w:t xml:space="preserve"> </w:t>
      </w:r>
      <w:r w:rsidR="006020CC" w:rsidRPr="00E65D31">
        <w:rPr>
          <w:noProof/>
        </w:rPr>
        <w:drawing>
          <wp:inline distT="0" distB="0" distL="0" distR="0" wp14:anchorId="1FD7F625" wp14:editId="0A652640">
            <wp:extent cx="2476500" cy="416801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049" cy="4259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512EF" w14:textId="5FB38CCE" w:rsidR="003E2496" w:rsidRPr="00E65D31" w:rsidRDefault="003E2496" w:rsidP="00AE7A79">
      <w:pPr>
        <w:jc w:val="center"/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Рис. П.3.</w:t>
      </w:r>
      <w:r w:rsidR="005B697D" w:rsidRPr="00E65D31">
        <w:rPr>
          <w:rFonts w:eastAsia="Times New Roman"/>
          <w:lang w:eastAsia="ru-RU"/>
        </w:rPr>
        <w:t>2</w:t>
      </w:r>
      <w:r w:rsidR="003335BD">
        <w:rPr>
          <w:rFonts w:eastAsia="Times New Roman"/>
          <w:lang w:eastAsia="ru-RU"/>
        </w:rPr>
        <w:t xml:space="preserve"> </w:t>
      </w:r>
    </w:p>
    <w:p w14:paraId="5A8409F4" w14:textId="4D0D7069" w:rsidR="003E2496" w:rsidRPr="00E65D31" w:rsidRDefault="003E2496" w:rsidP="00AE7A79">
      <w:pPr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 xml:space="preserve">Для перехода к </w:t>
      </w:r>
      <w:r w:rsidR="00717E20" w:rsidRPr="00E65D31">
        <w:rPr>
          <w:rFonts w:eastAsia="Times New Roman"/>
          <w:lang w:eastAsia="ru-RU"/>
        </w:rPr>
        <w:t>требуемому разделу</w:t>
      </w:r>
      <w:r w:rsidRPr="00E65D31">
        <w:rPr>
          <w:rFonts w:eastAsia="Times New Roman"/>
          <w:lang w:eastAsia="ru-RU"/>
        </w:rPr>
        <w:t xml:space="preserve">, нужно нажать </w:t>
      </w:r>
      <w:r w:rsidR="00717E20" w:rsidRPr="00E65D31">
        <w:rPr>
          <w:rFonts w:eastAsia="Times New Roman"/>
          <w:lang w:eastAsia="ru-RU"/>
        </w:rPr>
        <w:t>пальцем</w:t>
      </w:r>
      <w:r w:rsidRPr="00E65D31">
        <w:rPr>
          <w:rFonts w:eastAsia="Times New Roman"/>
          <w:lang w:eastAsia="ru-RU"/>
        </w:rPr>
        <w:t xml:space="preserve"> на соответствующую кнопку в главном меню. </w:t>
      </w:r>
    </w:p>
    <w:p w14:paraId="167EB927" w14:textId="77777777" w:rsidR="003E2496" w:rsidRPr="00E65D31" w:rsidRDefault="003E2496" w:rsidP="00AE7A79">
      <w:pPr>
        <w:jc w:val="right"/>
        <w:rPr>
          <w:rFonts w:eastAsia="Times New Roman"/>
          <w:lang w:eastAsia="ru-RU"/>
        </w:rPr>
      </w:pPr>
      <w:r w:rsidRPr="00E65D31">
        <w:rPr>
          <w:rFonts w:eastAsia="Times New Roman"/>
          <w:lang w:eastAsia="ru-RU"/>
        </w:rPr>
        <w:t>Таблица П.3.1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660"/>
        <w:gridCol w:w="6910"/>
      </w:tblGrid>
      <w:tr w:rsidR="003E2496" w:rsidRPr="00E65D31" w14:paraId="0E052799" w14:textId="77777777" w:rsidTr="00854D34">
        <w:tc>
          <w:tcPr>
            <w:tcW w:w="2660" w:type="dxa"/>
          </w:tcPr>
          <w:p w14:paraId="1691B9AE" w14:textId="77777777" w:rsidR="003E2496" w:rsidRPr="00E65D31" w:rsidRDefault="003E2496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ункт меню</w:t>
            </w:r>
          </w:p>
        </w:tc>
        <w:tc>
          <w:tcPr>
            <w:tcW w:w="6910" w:type="dxa"/>
          </w:tcPr>
          <w:p w14:paraId="6F8CF7A3" w14:textId="77777777" w:rsidR="003E2496" w:rsidRPr="00E65D31" w:rsidRDefault="003E2496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описание</w:t>
            </w:r>
          </w:p>
        </w:tc>
      </w:tr>
      <w:tr w:rsidR="003E2496" w:rsidRPr="00E65D31" w14:paraId="53C42B9C" w14:textId="77777777" w:rsidTr="00854D34">
        <w:tc>
          <w:tcPr>
            <w:tcW w:w="2660" w:type="dxa"/>
          </w:tcPr>
          <w:p w14:paraId="76CCC3F6" w14:textId="18360829" w:rsidR="003E2496" w:rsidRPr="00E65D31" w:rsidRDefault="005320EB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Личная информация</w:t>
            </w:r>
          </w:p>
        </w:tc>
        <w:tc>
          <w:tcPr>
            <w:tcW w:w="6910" w:type="dxa"/>
          </w:tcPr>
          <w:p w14:paraId="2886BB17" w14:textId="01E488CD" w:rsidR="003E2496" w:rsidRPr="00E65D31" w:rsidRDefault="00E04773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росмотр личной информации пользователя</w:t>
            </w:r>
          </w:p>
        </w:tc>
      </w:tr>
      <w:tr w:rsidR="003E2496" w:rsidRPr="00E65D31" w14:paraId="3B764967" w14:textId="77777777" w:rsidTr="00854D34">
        <w:tc>
          <w:tcPr>
            <w:tcW w:w="2660" w:type="dxa"/>
          </w:tcPr>
          <w:p w14:paraId="27C9D9BD" w14:textId="732138DD" w:rsidR="003E2496" w:rsidRPr="00E65D31" w:rsidRDefault="005320EB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Оценки</w:t>
            </w:r>
          </w:p>
        </w:tc>
        <w:tc>
          <w:tcPr>
            <w:tcW w:w="6910" w:type="dxa"/>
          </w:tcPr>
          <w:p w14:paraId="05B2E7E1" w14:textId="2F313BA0" w:rsidR="003E2496" w:rsidRPr="00E65D31" w:rsidRDefault="00E04773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росмотр результатов сессий, сгруппированных по учебному году и семестру</w:t>
            </w:r>
          </w:p>
        </w:tc>
      </w:tr>
      <w:tr w:rsidR="003E2496" w:rsidRPr="00E65D31" w14:paraId="62335000" w14:textId="77777777" w:rsidTr="00854D34">
        <w:tc>
          <w:tcPr>
            <w:tcW w:w="2660" w:type="dxa"/>
          </w:tcPr>
          <w:p w14:paraId="43EAC3C4" w14:textId="26DBE8E6" w:rsidR="003E2496" w:rsidRPr="00E65D31" w:rsidRDefault="005320EB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Оплата услуг</w:t>
            </w:r>
          </w:p>
        </w:tc>
        <w:tc>
          <w:tcPr>
            <w:tcW w:w="6910" w:type="dxa"/>
          </w:tcPr>
          <w:p w14:paraId="20651DC2" w14:textId="3850540D" w:rsidR="003E2496" w:rsidRPr="00E65D31" w:rsidRDefault="002967F9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росмотр информации для совершения платежей для оплаты образовательных услуг</w:t>
            </w:r>
          </w:p>
        </w:tc>
      </w:tr>
      <w:tr w:rsidR="003E2496" w:rsidRPr="00E65D31" w14:paraId="0824C935" w14:textId="77777777" w:rsidTr="00854D34">
        <w:tc>
          <w:tcPr>
            <w:tcW w:w="2660" w:type="dxa"/>
          </w:tcPr>
          <w:p w14:paraId="6590F680" w14:textId="0DA000DD" w:rsidR="003E2496" w:rsidRPr="00E65D31" w:rsidRDefault="005320EB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реподаватели</w:t>
            </w:r>
          </w:p>
        </w:tc>
        <w:tc>
          <w:tcPr>
            <w:tcW w:w="6910" w:type="dxa"/>
          </w:tcPr>
          <w:p w14:paraId="054D78ED" w14:textId="31D6B32B" w:rsidR="003E2496" w:rsidRPr="00E65D31" w:rsidRDefault="00E61194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росмотр списка преподавателей студента, открытой информации по преподавателю, чат с преподавателем</w:t>
            </w:r>
          </w:p>
        </w:tc>
      </w:tr>
      <w:tr w:rsidR="003E2496" w:rsidRPr="00E65D31" w14:paraId="22E2803D" w14:textId="77777777" w:rsidTr="00854D34">
        <w:tc>
          <w:tcPr>
            <w:tcW w:w="2660" w:type="dxa"/>
          </w:tcPr>
          <w:p w14:paraId="0647B712" w14:textId="6960B43A" w:rsidR="003E2496" w:rsidRPr="00E65D31" w:rsidRDefault="005320EB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Объявления</w:t>
            </w:r>
          </w:p>
        </w:tc>
        <w:tc>
          <w:tcPr>
            <w:tcW w:w="6910" w:type="dxa"/>
          </w:tcPr>
          <w:p w14:paraId="0846E597" w14:textId="36133250" w:rsidR="003E2496" w:rsidRPr="00E65D31" w:rsidRDefault="00E61194" w:rsidP="00AE7A79">
            <w:pPr>
              <w:ind w:firstLine="0"/>
              <w:rPr>
                <w:rFonts w:eastAsia="Times New Roman"/>
                <w:lang w:eastAsia="ru-RU"/>
              </w:rPr>
            </w:pPr>
            <w:r w:rsidRPr="00E65D31">
              <w:rPr>
                <w:rFonts w:eastAsia="Times New Roman"/>
                <w:lang w:eastAsia="ru-RU"/>
              </w:rPr>
              <w:t>Просмотр объявлений от преподавателей</w:t>
            </w:r>
          </w:p>
        </w:tc>
      </w:tr>
    </w:tbl>
    <w:p w14:paraId="39D6B0E5" w14:textId="77777777" w:rsidR="003E2496" w:rsidRPr="00E65D31" w:rsidRDefault="003E2496" w:rsidP="00AE7A79">
      <w:pPr>
        <w:pStyle w:val="3"/>
        <w:spacing w:before="0"/>
        <w:rPr>
          <w:rFonts w:eastAsia="Times New Roman"/>
          <w:lang w:eastAsia="ru-RU"/>
        </w:rPr>
      </w:pPr>
      <w:bookmarkStart w:id="157" w:name="_Toc42802296"/>
      <w:r w:rsidRPr="00E65D31">
        <w:rPr>
          <w:rFonts w:eastAsia="Times New Roman"/>
          <w:lang w:eastAsia="ru-RU"/>
        </w:rPr>
        <w:lastRenderedPageBreak/>
        <w:t>П. 3.5 Сообщения оператору</w:t>
      </w:r>
      <w:bookmarkEnd w:id="157"/>
      <w:r w:rsidRPr="00E65D31">
        <w:rPr>
          <w:rFonts w:eastAsia="Times New Roman"/>
          <w:lang w:eastAsia="ru-RU"/>
        </w:rPr>
        <w:t xml:space="preserve"> </w:t>
      </w:r>
    </w:p>
    <w:p w14:paraId="7C4D2691" w14:textId="052592F0" w:rsidR="003E2496" w:rsidRPr="00E65D31" w:rsidRDefault="003E2496" w:rsidP="00AE7A79">
      <w:pPr>
        <w:rPr>
          <w:szCs w:val="28"/>
        </w:rPr>
      </w:pPr>
      <w:r w:rsidRPr="00E65D31">
        <w:rPr>
          <w:szCs w:val="28"/>
        </w:rPr>
        <w:t>Сообщения, выдаваемые оператору, приведены в таблице П.3.</w:t>
      </w:r>
      <w:r w:rsidR="004A5B20" w:rsidRPr="00E65D31">
        <w:rPr>
          <w:szCs w:val="28"/>
        </w:rPr>
        <w:t>2</w:t>
      </w:r>
      <w:r w:rsidRPr="00E65D31">
        <w:rPr>
          <w:szCs w:val="28"/>
        </w:rPr>
        <w:t xml:space="preserve">. </w:t>
      </w:r>
    </w:p>
    <w:p w14:paraId="36CD7FAA" w14:textId="77777777" w:rsidR="003E2496" w:rsidRPr="00E65D31" w:rsidRDefault="003E2496" w:rsidP="00AE7A79">
      <w:pPr>
        <w:rPr>
          <w:szCs w:val="28"/>
        </w:rPr>
      </w:pPr>
    </w:p>
    <w:p w14:paraId="244D41FC" w14:textId="3423772D" w:rsidR="003E2496" w:rsidRPr="00E65D31" w:rsidRDefault="003E2496" w:rsidP="00AE7A79">
      <w:pPr>
        <w:jc w:val="right"/>
      </w:pPr>
      <w:r w:rsidRPr="00E65D31">
        <w:t>Таблица П.3.</w:t>
      </w:r>
      <w:r w:rsidR="002B3880" w:rsidRPr="00E65D31">
        <w:t>2</w:t>
      </w:r>
      <w:r w:rsidRPr="00E65D31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6"/>
        <w:gridCol w:w="4678"/>
      </w:tblGrid>
      <w:tr w:rsidR="003E2496" w:rsidRPr="00E65D31" w14:paraId="6AF4C3D0" w14:textId="77777777" w:rsidTr="00854D34">
        <w:trPr>
          <w:trHeight w:val="127"/>
        </w:trPr>
        <w:tc>
          <w:tcPr>
            <w:tcW w:w="4786" w:type="dxa"/>
          </w:tcPr>
          <w:p w14:paraId="42E9270E" w14:textId="77777777" w:rsidR="003E2496" w:rsidRPr="00E65D31" w:rsidRDefault="003E2496" w:rsidP="00AE7A79">
            <w:pPr>
              <w:rPr>
                <w:szCs w:val="28"/>
              </w:rPr>
            </w:pPr>
            <w:r w:rsidRPr="00E65D31">
              <w:rPr>
                <w:szCs w:val="28"/>
              </w:rPr>
              <w:t xml:space="preserve">Сообщения оператору </w:t>
            </w:r>
          </w:p>
        </w:tc>
        <w:tc>
          <w:tcPr>
            <w:tcW w:w="4678" w:type="dxa"/>
            <w:vAlign w:val="center"/>
          </w:tcPr>
          <w:p w14:paraId="058C1B02" w14:textId="77777777" w:rsidR="003E2496" w:rsidRPr="00E65D31" w:rsidRDefault="003E2496" w:rsidP="00AE7A79">
            <w:pPr>
              <w:rPr>
                <w:szCs w:val="28"/>
              </w:rPr>
            </w:pPr>
            <w:r w:rsidRPr="00E65D31">
              <w:rPr>
                <w:szCs w:val="28"/>
              </w:rPr>
              <w:t>Действия оператора</w:t>
            </w:r>
          </w:p>
        </w:tc>
      </w:tr>
      <w:tr w:rsidR="003E2496" w:rsidRPr="00E65D31" w14:paraId="71680889" w14:textId="77777777" w:rsidTr="00854D34">
        <w:trPr>
          <w:trHeight w:val="312"/>
        </w:trPr>
        <w:tc>
          <w:tcPr>
            <w:tcW w:w="4786" w:type="dxa"/>
          </w:tcPr>
          <w:p w14:paraId="4B08E338" w14:textId="77777777" w:rsidR="003E2496" w:rsidRPr="00E65D31" w:rsidRDefault="003E2496" w:rsidP="00AE7A79">
            <w:pPr>
              <w:ind w:firstLine="0"/>
              <w:rPr>
                <w:szCs w:val="28"/>
              </w:rPr>
            </w:pPr>
            <w:r w:rsidRPr="00E65D31">
              <w:rPr>
                <w:szCs w:val="28"/>
              </w:rPr>
              <w:t xml:space="preserve">Введен неверный логин или пароль </w:t>
            </w:r>
          </w:p>
        </w:tc>
        <w:tc>
          <w:tcPr>
            <w:tcW w:w="4678" w:type="dxa"/>
          </w:tcPr>
          <w:p w14:paraId="2F01C179" w14:textId="77777777" w:rsidR="003E2496" w:rsidRPr="00E65D31" w:rsidRDefault="003E2496" w:rsidP="00AE7A79">
            <w:pPr>
              <w:ind w:firstLine="0"/>
              <w:rPr>
                <w:szCs w:val="28"/>
              </w:rPr>
            </w:pPr>
            <w:r w:rsidRPr="00E65D31">
              <w:rPr>
                <w:szCs w:val="28"/>
              </w:rPr>
              <w:t xml:space="preserve">Проверить корректность ввода логина и пароля </w:t>
            </w:r>
          </w:p>
        </w:tc>
      </w:tr>
    </w:tbl>
    <w:p w14:paraId="3F1C57D8" w14:textId="77777777" w:rsidR="003E2496" w:rsidRPr="00E65D31" w:rsidRDefault="003E2496" w:rsidP="00AE7A79">
      <w:pPr>
        <w:rPr>
          <w:szCs w:val="28"/>
        </w:rPr>
      </w:pPr>
    </w:p>
    <w:p w14:paraId="561AC913" w14:textId="4A162E35" w:rsidR="00CA04F1" w:rsidRPr="00E65D31" w:rsidRDefault="00CA04F1" w:rsidP="00AE7A79"/>
    <w:sectPr w:rsidR="00CA04F1" w:rsidRPr="00E65D31" w:rsidSect="00B52985">
      <w:headerReference w:type="default" r:id="rId44"/>
      <w:footerReference w:type="default" r:id="rId4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222446" w14:textId="77777777" w:rsidR="00E74316" w:rsidRDefault="00E74316" w:rsidP="00B52985">
      <w:pPr>
        <w:spacing w:line="240" w:lineRule="auto"/>
      </w:pPr>
      <w:r>
        <w:separator/>
      </w:r>
    </w:p>
  </w:endnote>
  <w:endnote w:type="continuationSeparator" w:id="0">
    <w:p w14:paraId="1CB5F510" w14:textId="77777777" w:rsidR="00E74316" w:rsidRDefault="00E74316" w:rsidP="00B5298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75871488"/>
      <w:docPartObj>
        <w:docPartGallery w:val="Page Numbers (Bottom of Page)"/>
        <w:docPartUnique/>
      </w:docPartObj>
    </w:sdtPr>
    <w:sdtContent>
      <w:p w14:paraId="13F55B88" w14:textId="6CB2F65A" w:rsidR="00C64CD2" w:rsidRDefault="00C64CD2">
        <w:pPr>
          <w:pStyle w:val="aa"/>
          <w:jc w:val="right"/>
        </w:pPr>
      </w:p>
    </w:sdtContent>
  </w:sdt>
  <w:p w14:paraId="46C520CF" w14:textId="77777777" w:rsidR="00C64CD2" w:rsidRDefault="00C64CD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880A45" w14:textId="77777777" w:rsidR="00E74316" w:rsidRDefault="00E74316" w:rsidP="00B52985">
      <w:pPr>
        <w:spacing w:line="240" w:lineRule="auto"/>
      </w:pPr>
      <w:r>
        <w:separator/>
      </w:r>
    </w:p>
  </w:footnote>
  <w:footnote w:type="continuationSeparator" w:id="0">
    <w:p w14:paraId="5DD3533A" w14:textId="77777777" w:rsidR="00E74316" w:rsidRDefault="00E74316" w:rsidP="00B5298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64985696"/>
      <w:docPartObj>
        <w:docPartGallery w:val="Page Numbers (Top of Page)"/>
        <w:docPartUnique/>
      </w:docPartObj>
    </w:sdtPr>
    <w:sdtContent>
      <w:p w14:paraId="17D5CBDE" w14:textId="77777777" w:rsidR="00C64CD2" w:rsidRDefault="00C64CD2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7FFABDB7" w14:textId="77777777" w:rsidR="00C64CD2" w:rsidRDefault="00C64CD2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2B7BF9"/>
    <w:multiLevelType w:val="hybridMultilevel"/>
    <w:tmpl w:val="B6A09362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5EF3F34"/>
    <w:multiLevelType w:val="hybridMultilevel"/>
    <w:tmpl w:val="CFF0DEC2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6B505AD"/>
    <w:multiLevelType w:val="hybridMultilevel"/>
    <w:tmpl w:val="B5C6FE78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7B43C08"/>
    <w:multiLevelType w:val="hybridMultilevel"/>
    <w:tmpl w:val="6B1A2F38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10151685"/>
    <w:multiLevelType w:val="hybridMultilevel"/>
    <w:tmpl w:val="2416E44C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0193A9B"/>
    <w:multiLevelType w:val="multilevel"/>
    <w:tmpl w:val="EAE27CB6"/>
    <w:lvl w:ilvl="0">
      <w:start w:val="1"/>
      <w:numFmt w:val="decimal"/>
      <w:pStyle w:val="a"/>
      <w:lvlText w:val="%1)"/>
      <w:lvlJc w:val="left"/>
      <w:pPr>
        <w:ind w:left="-1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6" w15:restartNumberingAfterBreak="0">
    <w:nsid w:val="11DB4477"/>
    <w:multiLevelType w:val="hybridMultilevel"/>
    <w:tmpl w:val="45343180"/>
    <w:lvl w:ilvl="0" w:tplc="7A2429E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174D07D6"/>
    <w:multiLevelType w:val="hybridMultilevel"/>
    <w:tmpl w:val="8404F662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D3822B1"/>
    <w:multiLevelType w:val="hybridMultilevel"/>
    <w:tmpl w:val="061830D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E251E74"/>
    <w:multiLevelType w:val="hybridMultilevel"/>
    <w:tmpl w:val="061830D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63A3FFF"/>
    <w:multiLevelType w:val="hybridMultilevel"/>
    <w:tmpl w:val="CCF8EBCE"/>
    <w:lvl w:ilvl="0" w:tplc="D7DA5BA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8C71F72"/>
    <w:multiLevelType w:val="multilevel"/>
    <w:tmpl w:val="30B2A362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25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12" w15:restartNumberingAfterBreak="0">
    <w:nsid w:val="29E612DB"/>
    <w:multiLevelType w:val="hybridMultilevel"/>
    <w:tmpl w:val="0AACB436"/>
    <w:lvl w:ilvl="0" w:tplc="5D6EA79C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32385285"/>
    <w:multiLevelType w:val="multilevel"/>
    <w:tmpl w:val="DA941F68"/>
    <w:lvl w:ilvl="0">
      <w:start w:val="1"/>
      <w:numFmt w:val="bullet"/>
      <w:lvlText w:val=""/>
      <w:lvlJc w:val="left"/>
      <w:pPr>
        <w:ind w:left="-1" w:firstLine="709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4" w15:restartNumberingAfterBreak="0">
    <w:nsid w:val="3B7E0078"/>
    <w:multiLevelType w:val="hybridMultilevel"/>
    <w:tmpl w:val="4662ACEC"/>
    <w:lvl w:ilvl="0" w:tplc="5810DE8E">
      <w:start w:val="1"/>
      <w:numFmt w:val="bullet"/>
      <w:lvlText w:val=""/>
      <w:lvlJc w:val="left"/>
      <w:pPr>
        <w:ind w:left="16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15" w15:restartNumberingAfterBreak="0">
    <w:nsid w:val="42737598"/>
    <w:multiLevelType w:val="hybridMultilevel"/>
    <w:tmpl w:val="19D46062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43CC1F77"/>
    <w:multiLevelType w:val="hybridMultilevel"/>
    <w:tmpl w:val="808AD32C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E316BC6"/>
    <w:multiLevelType w:val="hybridMultilevel"/>
    <w:tmpl w:val="1394771E"/>
    <w:lvl w:ilvl="0" w:tplc="1EC8334A">
      <w:start w:val="1"/>
      <w:numFmt w:val="bullet"/>
      <w:pStyle w:val="a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B42191"/>
    <w:multiLevelType w:val="hybridMultilevel"/>
    <w:tmpl w:val="C05C4158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61C34808"/>
    <w:multiLevelType w:val="hybridMultilevel"/>
    <w:tmpl w:val="26529C72"/>
    <w:lvl w:ilvl="0" w:tplc="1EC8334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810DE8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D74E707C">
      <w:start w:val="1"/>
      <w:numFmt w:val="russianLower"/>
      <w:lvlText w:val="%3)"/>
      <w:lvlJc w:val="left"/>
      <w:pPr>
        <w:ind w:left="2160" w:hanging="360"/>
      </w:pPr>
      <w:rPr>
        <w:rFonts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A90695"/>
    <w:multiLevelType w:val="hybridMultilevel"/>
    <w:tmpl w:val="4D7C029E"/>
    <w:lvl w:ilvl="0" w:tplc="D74E707C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752F11"/>
    <w:multiLevelType w:val="hybridMultilevel"/>
    <w:tmpl w:val="9EF47BBC"/>
    <w:lvl w:ilvl="0" w:tplc="5810DE8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6E2F5D1B"/>
    <w:multiLevelType w:val="multilevel"/>
    <w:tmpl w:val="53F2F2D2"/>
    <w:lvl w:ilvl="0">
      <w:start w:val="1"/>
      <w:numFmt w:val="bullet"/>
      <w:lvlText w:val=""/>
      <w:lvlJc w:val="left"/>
      <w:pPr>
        <w:ind w:left="-1" w:firstLine="709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23" w15:restartNumberingAfterBreak="0">
    <w:nsid w:val="7E863498"/>
    <w:multiLevelType w:val="hybridMultilevel"/>
    <w:tmpl w:val="DD665632"/>
    <w:lvl w:ilvl="0" w:tplc="1EC8334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D74E707C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D74E707C">
      <w:start w:val="1"/>
      <w:numFmt w:val="russianLower"/>
      <w:lvlText w:val="%3)"/>
      <w:lvlJc w:val="left"/>
      <w:pPr>
        <w:ind w:left="2160" w:hanging="360"/>
      </w:pPr>
      <w:rPr>
        <w:rFonts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7"/>
  </w:num>
  <w:num w:numId="3">
    <w:abstractNumId w:val="5"/>
  </w:num>
  <w:num w:numId="4">
    <w:abstractNumId w:val="8"/>
  </w:num>
  <w:num w:numId="5">
    <w:abstractNumId w:val="6"/>
  </w:num>
  <w:num w:numId="6">
    <w:abstractNumId w:val="14"/>
  </w:num>
  <w:num w:numId="7">
    <w:abstractNumId w:val="3"/>
  </w:num>
  <w:num w:numId="8">
    <w:abstractNumId w:val="7"/>
  </w:num>
  <w:num w:numId="9">
    <w:abstractNumId w:val="13"/>
  </w:num>
  <w:num w:numId="10">
    <w:abstractNumId w:val="22"/>
  </w:num>
  <w:num w:numId="11">
    <w:abstractNumId w:val="19"/>
  </w:num>
  <w:num w:numId="12">
    <w:abstractNumId w:val="23"/>
  </w:num>
  <w:num w:numId="13">
    <w:abstractNumId w:val="20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11"/>
  </w:num>
  <w:num w:numId="17">
    <w:abstractNumId w:val="12"/>
  </w:num>
  <w:num w:numId="18">
    <w:abstractNumId w:val="18"/>
  </w:num>
  <w:num w:numId="19">
    <w:abstractNumId w:val="4"/>
  </w:num>
  <w:num w:numId="20">
    <w:abstractNumId w:val="16"/>
  </w:num>
  <w:num w:numId="21">
    <w:abstractNumId w:val="15"/>
  </w:num>
  <w:num w:numId="22">
    <w:abstractNumId w:val="21"/>
  </w:num>
  <w:num w:numId="23">
    <w:abstractNumId w:val="0"/>
  </w:num>
  <w:num w:numId="24">
    <w:abstractNumId w:val="2"/>
  </w:num>
  <w:num w:numId="25">
    <w:abstractNumId w:val="1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091E"/>
    <w:rsid w:val="00002100"/>
    <w:rsid w:val="0000780F"/>
    <w:rsid w:val="000172C2"/>
    <w:rsid w:val="0001750B"/>
    <w:rsid w:val="00023877"/>
    <w:rsid w:val="00026E4D"/>
    <w:rsid w:val="00026F35"/>
    <w:rsid w:val="00030340"/>
    <w:rsid w:val="000309A4"/>
    <w:rsid w:val="00032978"/>
    <w:rsid w:val="00041AEF"/>
    <w:rsid w:val="0004317C"/>
    <w:rsid w:val="00047136"/>
    <w:rsid w:val="0006154C"/>
    <w:rsid w:val="00064531"/>
    <w:rsid w:val="00070B7D"/>
    <w:rsid w:val="00076157"/>
    <w:rsid w:val="000764E7"/>
    <w:rsid w:val="00084509"/>
    <w:rsid w:val="00087278"/>
    <w:rsid w:val="00091410"/>
    <w:rsid w:val="00092BB5"/>
    <w:rsid w:val="00094BB9"/>
    <w:rsid w:val="00095F6E"/>
    <w:rsid w:val="000A2D5B"/>
    <w:rsid w:val="000A6FB6"/>
    <w:rsid w:val="000A751B"/>
    <w:rsid w:val="000B3AFC"/>
    <w:rsid w:val="000B4AED"/>
    <w:rsid w:val="000B5FE2"/>
    <w:rsid w:val="000B6F1B"/>
    <w:rsid w:val="000B7AE4"/>
    <w:rsid w:val="000C0863"/>
    <w:rsid w:val="000C276F"/>
    <w:rsid w:val="000C3506"/>
    <w:rsid w:val="000C68FF"/>
    <w:rsid w:val="000C6ED7"/>
    <w:rsid w:val="000C7C6D"/>
    <w:rsid w:val="000D0B44"/>
    <w:rsid w:val="000D24E1"/>
    <w:rsid w:val="000D294F"/>
    <w:rsid w:val="000E3F75"/>
    <w:rsid w:val="000E6947"/>
    <w:rsid w:val="000E7105"/>
    <w:rsid w:val="000E7D23"/>
    <w:rsid w:val="000F01FC"/>
    <w:rsid w:val="000F32F4"/>
    <w:rsid w:val="000F5226"/>
    <w:rsid w:val="000F6368"/>
    <w:rsid w:val="000F64AC"/>
    <w:rsid w:val="000F74A6"/>
    <w:rsid w:val="000F7AA5"/>
    <w:rsid w:val="00101DC2"/>
    <w:rsid w:val="001054A0"/>
    <w:rsid w:val="00107BF3"/>
    <w:rsid w:val="00111291"/>
    <w:rsid w:val="00114F35"/>
    <w:rsid w:val="00117672"/>
    <w:rsid w:val="00120CEF"/>
    <w:rsid w:val="00122911"/>
    <w:rsid w:val="0012336A"/>
    <w:rsid w:val="00126AD4"/>
    <w:rsid w:val="00130FED"/>
    <w:rsid w:val="00133E24"/>
    <w:rsid w:val="00134D4F"/>
    <w:rsid w:val="00135C24"/>
    <w:rsid w:val="001363A7"/>
    <w:rsid w:val="00136E8F"/>
    <w:rsid w:val="00140B29"/>
    <w:rsid w:val="001521B9"/>
    <w:rsid w:val="00152F44"/>
    <w:rsid w:val="001540DC"/>
    <w:rsid w:val="00155FA8"/>
    <w:rsid w:val="00156908"/>
    <w:rsid w:val="00156BAF"/>
    <w:rsid w:val="00157FAC"/>
    <w:rsid w:val="00161E11"/>
    <w:rsid w:val="00164113"/>
    <w:rsid w:val="001646E3"/>
    <w:rsid w:val="0017272B"/>
    <w:rsid w:val="00172E56"/>
    <w:rsid w:val="00174602"/>
    <w:rsid w:val="00174C94"/>
    <w:rsid w:val="001770C8"/>
    <w:rsid w:val="001864F4"/>
    <w:rsid w:val="00186C4E"/>
    <w:rsid w:val="001907C2"/>
    <w:rsid w:val="00194320"/>
    <w:rsid w:val="001A0D59"/>
    <w:rsid w:val="001A4C33"/>
    <w:rsid w:val="001A5A20"/>
    <w:rsid w:val="001C25F5"/>
    <w:rsid w:val="001C490C"/>
    <w:rsid w:val="001C4EE3"/>
    <w:rsid w:val="001D4E2B"/>
    <w:rsid w:val="001E0104"/>
    <w:rsid w:val="001E1691"/>
    <w:rsid w:val="001E4E05"/>
    <w:rsid w:val="001E517F"/>
    <w:rsid w:val="001F1BCA"/>
    <w:rsid w:val="001F249C"/>
    <w:rsid w:val="001F4111"/>
    <w:rsid w:val="001F48CD"/>
    <w:rsid w:val="00200299"/>
    <w:rsid w:val="00200963"/>
    <w:rsid w:val="002012AC"/>
    <w:rsid w:val="00201AC2"/>
    <w:rsid w:val="002108B8"/>
    <w:rsid w:val="0021202F"/>
    <w:rsid w:val="00213212"/>
    <w:rsid w:val="00216513"/>
    <w:rsid w:val="00216643"/>
    <w:rsid w:val="00216803"/>
    <w:rsid w:val="00221339"/>
    <w:rsid w:val="00222F7F"/>
    <w:rsid w:val="00223C98"/>
    <w:rsid w:val="00227073"/>
    <w:rsid w:val="0023131C"/>
    <w:rsid w:val="00233075"/>
    <w:rsid w:val="00245328"/>
    <w:rsid w:val="00246F18"/>
    <w:rsid w:val="00247F9E"/>
    <w:rsid w:val="00255DF8"/>
    <w:rsid w:val="002561E8"/>
    <w:rsid w:val="002621C3"/>
    <w:rsid w:val="00265132"/>
    <w:rsid w:val="00270635"/>
    <w:rsid w:val="00271AEE"/>
    <w:rsid w:val="00272518"/>
    <w:rsid w:val="00273E63"/>
    <w:rsid w:val="00281454"/>
    <w:rsid w:val="00282C1C"/>
    <w:rsid w:val="0028442B"/>
    <w:rsid w:val="00290DC8"/>
    <w:rsid w:val="0029379E"/>
    <w:rsid w:val="002937B9"/>
    <w:rsid w:val="002949E6"/>
    <w:rsid w:val="002960F4"/>
    <w:rsid w:val="002967F9"/>
    <w:rsid w:val="0029698D"/>
    <w:rsid w:val="002971B0"/>
    <w:rsid w:val="002A1880"/>
    <w:rsid w:val="002A4824"/>
    <w:rsid w:val="002A6E4A"/>
    <w:rsid w:val="002B185E"/>
    <w:rsid w:val="002B3182"/>
    <w:rsid w:val="002B3880"/>
    <w:rsid w:val="002C0DA7"/>
    <w:rsid w:val="002C1E8B"/>
    <w:rsid w:val="002C7C2B"/>
    <w:rsid w:val="002D0273"/>
    <w:rsid w:val="002D2259"/>
    <w:rsid w:val="002E03CC"/>
    <w:rsid w:val="002E0476"/>
    <w:rsid w:val="002E313A"/>
    <w:rsid w:val="002F1A13"/>
    <w:rsid w:val="002F230C"/>
    <w:rsid w:val="002F3AC8"/>
    <w:rsid w:val="002F4FE8"/>
    <w:rsid w:val="002F62F3"/>
    <w:rsid w:val="002F72BA"/>
    <w:rsid w:val="002F7408"/>
    <w:rsid w:val="00311177"/>
    <w:rsid w:val="00311383"/>
    <w:rsid w:val="00313D40"/>
    <w:rsid w:val="00316760"/>
    <w:rsid w:val="00316B65"/>
    <w:rsid w:val="00322893"/>
    <w:rsid w:val="00327ED7"/>
    <w:rsid w:val="0033050C"/>
    <w:rsid w:val="003320FC"/>
    <w:rsid w:val="003335BD"/>
    <w:rsid w:val="003358B2"/>
    <w:rsid w:val="00340D66"/>
    <w:rsid w:val="0034448E"/>
    <w:rsid w:val="003521EA"/>
    <w:rsid w:val="003603A6"/>
    <w:rsid w:val="0036165A"/>
    <w:rsid w:val="003629E7"/>
    <w:rsid w:val="003652A0"/>
    <w:rsid w:val="00371A59"/>
    <w:rsid w:val="003759DE"/>
    <w:rsid w:val="00382697"/>
    <w:rsid w:val="003831EF"/>
    <w:rsid w:val="00384EC0"/>
    <w:rsid w:val="00386F3D"/>
    <w:rsid w:val="0039158D"/>
    <w:rsid w:val="00392624"/>
    <w:rsid w:val="00395D3F"/>
    <w:rsid w:val="003977DD"/>
    <w:rsid w:val="00397D5E"/>
    <w:rsid w:val="003A057B"/>
    <w:rsid w:val="003A1FBD"/>
    <w:rsid w:val="003A2A38"/>
    <w:rsid w:val="003A2A63"/>
    <w:rsid w:val="003A3C01"/>
    <w:rsid w:val="003B29DB"/>
    <w:rsid w:val="003C284F"/>
    <w:rsid w:val="003D191D"/>
    <w:rsid w:val="003D49CA"/>
    <w:rsid w:val="003D4CCF"/>
    <w:rsid w:val="003E2496"/>
    <w:rsid w:val="003E24BF"/>
    <w:rsid w:val="003E40AF"/>
    <w:rsid w:val="003E44BB"/>
    <w:rsid w:val="003E6306"/>
    <w:rsid w:val="003F0280"/>
    <w:rsid w:val="003F07FA"/>
    <w:rsid w:val="003F12AA"/>
    <w:rsid w:val="003F17EF"/>
    <w:rsid w:val="003F45B0"/>
    <w:rsid w:val="003F4DC0"/>
    <w:rsid w:val="003F54DC"/>
    <w:rsid w:val="003F6559"/>
    <w:rsid w:val="00405915"/>
    <w:rsid w:val="004118D3"/>
    <w:rsid w:val="00413774"/>
    <w:rsid w:val="00417AE2"/>
    <w:rsid w:val="00417C0A"/>
    <w:rsid w:val="00417D85"/>
    <w:rsid w:val="00421B9E"/>
    <w:rsid w:val="00423AC2"/>
    <w:rsid w:val="004252E3"/>
    <w:rsid w:val="00425D7C"/>
    <w:rsid w:val="0042604D"/>
    <w:rsid w:val="004371D2"/>
    <w:rsid w:val="00437777"/>
    <w:rsid w:val="00443BDF"/>
    <w:rsid w:val="004519A5"/>
    <w:rsid w:val="00451D3D"/>
    <w:rsid w:val="0045261B"/>
    <w:rsid w:val="00456AA6"/>
    <w:rsid w:val="00461D85"/>
    <w:rsid w:val="004659C6"/>
    <w:rsid w:val="00465B44"/>
    <w:rsid w:val="00470F0A"/>
    <w:rsid w:val="00480A24"/>
    <w:rsid w:val="00480DDC"/>
    <w:rsid w:val="00481DB5"/>
    <w:rsid w:val="0048311B"/>
    <w:rsid w:val="004851B5"/>
    <w:rsid w:val="00486EC1"/>
    <w:rsid w:val="0049308E"/>
    <w:rsid w:val="004955A0"/>
    <w:rsid w:val="004A095F"/>
    <w:rsid w:val="004A30DB"/>
    <w:rsid w:val="004A42C8"/>
    <w:rsid w:val="004A48B7"/>
    <w:rsid w:val="004A4E60"/>
    <w:rsid w:val="004A53FE"/>
    <w:rsid w:val="004A5B20"/>
    <w:rsid w:val="004B03FA"/>
    <w:rsid w:val="004B0585"/>
    <w:rsid w:val="004C01E5"/>
    <w:rsid w:val="004C04DE"/>
    <w:rsid w:val="004C1ECB"/>
    <w:rsid w:val="004C26F5"/>
    <w:rsid w:val="004D0644"/>
    <w:rsid w:val="004D298E"/>
    <w:rsid w:val="004D2C80"/>
    <w:rsid w:val="004D391D"/>
    <w:rsid w:val="004D60B8"/>
    <w:rsid w:val="004E16AC"/>
    <w:rsid w:val="004E1E5B"/>
    <w:rsid w:val="004E2B34"/>
    <w:rsid w:val="004E67EF"/>
    <w:rsid w:val="004E6B73"/>
    <w:rsid w:val="004E7957"/>
    <w:rsid w:val="004F2C00"/>
    <w:rsid w:val="00501F35"/>
    <w:rsid w:val="0050227E"/>
    <w:rsid w:val="00503BAF"/>
    <w:rsid w:val="00506DFD"/>
    <w:rsid w:val="00507AC2"/>
    <w:rsid w:val="00507F52"/>
    <w:rsid w:val="00522D85"/>
    <w:rsid w:val="00523053"/>
    <w:rsid w:val="00526242"/>
    <w:rsid w:val="005302B8"/>
    <w:rsid w:val="005320EB"/>
    <w:rsid w:val="00537818"/>
    <w:rsid w:val="00554528"/>
    <w:rsid w:val="00555AAB"/>
    <w:rsid w:val="00556E55"/>
    <w:rsid w:val="005577DF"/>
    <w:rsid w:val="00560505"/>
    <w:rsid w:val="00560723"/>
    <w:rsid w:val="00560F99"/>
    <w:rsid w:val="00563664"/>
    <w:rsid w:val="00564952"/>
    <w:rsid w:val="0057215F"/>
    <w:rsid w:val="0057265B"/>
    <w:rsid w:val="005727CD"/>
    <w:rsid w:val="00572A6F"/>
    <w:rsid w:val="00572BF9"/>
    <w:rsid w:val="005736FF"/>
    <w:rsid w:val="00576E02"/>
    <w:rsid w:val="005803BC"/>
    <w:rsid w:val="0058504E"/>
    <w:rsid w:val="0058722E"/>
    <w:rsid w:val="00592913"/>
    <w:rsid w:val="00593748"/>
    <w:rsid w:val="00593CA3"/>
    <w:rsid w:val="0059415E"/>
    <w:rsid w:val="00594A2B"/>
    <w:rsid w:val="00594C1F"/>
    <w:rsid w:val="005A10E9"/>
    <w:rsid w:val="005B22D3"/>
    <w:rsid w:val="005B387F"/>
    <w:rsid w:val="005B4576"/>
    <w:rsid w:val="005B5351"/>
    <w:rsid w:val="005B697D"/>
    <w:rsid w:val="005C1A95"/>
    <w:rsid w:val="005C1E22"/>
    <w:rsid w:val="005C3D46"/>
    <w:rsid w:val="005C6948"/>
    <w:rsid w:val="005D0DC8"/>
    <w:rsid w:val="005D5E7F"/>
    <w:rsid w:val="005E0C33"/>
    <w:rsid w:val="005E3B39"/>
    <w:rsid w:val="005E6003"/>
    <w:rsid w:val="005E642B"/>
    <w:rsid w:val="005E7CC3"/>
    <w:rsid w:val="005F35BC"/>
    <w:rsid w:val="005F50D9"/>
    <w:rsid w:val="006020CC"/>
    <w:rsid w:val="00603468"/>
    <w:rsid w:val="00605A80"/>
    <w:rsid w:val="00611923"/>
    <w:rsid w:val="00611DDF"/>
    <w:rsid w:val="006128F5"/>
    <w:rsid w:val="0061513E"/>
    <w:rsid w:val="00615889"/>
    <w:rsid w:val="0061645F"/>
    <w:rsid w:val="00617557"/>
    <w:rsid w:val="00621A1D"/>
    <w:rsid w:val="0062282B"/>
    <w:rsid w:val="00627946"/>
    <w:rsid w:val="00631715"/>
    <w:rsid w:val="006317B8"/>
    <w:rsid w:val="006458CA"/>
    <w:rsid w:val="00646093"/>
    <w:rsid w:val="00646554"/>
    <w:rsid w:val="00647D96"/>
    <w:rsid w:val="00647FD6"/>
    <w:rsid w:val="006514C5"/>
    <w:rsid w:val="00653CE2"/>
    <w:rsid w:val="006608A1"/>
    <w:rsid w:val="00662BD9"/>
    <w:rsid w:val="00664EEE"/>
    <w:rsid w:val="00666086"/>
    <w:rsid w:val="0066759B"/>
    <w:rsid w:val="00676319"/>
    <w:rsid w:val="00681220"/>
    <w:rsid w:val="00682971"/>
    <w:rsid w:val="00687976"/>
    <w:rsid w:val="006A20D1"/>
    <w:rsid w:val="006A4248"/>
    <w:rsid w:val="006A610D"/>
    <w:rsid w:val="006B0D23"/>
    <w:rsid w:val="006B28C3"/>
    <w:rsid w:val="006B3BFC"/>
    <w:rsid w:val="006B4888"/>
    <w:rsid w:val="006B568B"/>
    <w:rsid w:val="006B6519"/>
    <w:rsid w:val="006C4045"/>
    <w:rsid w:val="006C6281"/>
    <w:rsid w:val="006D2E0B"/>
    <w:rsid w:val="006D5759"/>
    <w:rsid w:val="006D6342"/>
    <w:rsid w:val="006E449F"/>
    <w:rsid w:val="006E645C"/>
    <w:rsid w:val="006E6E10"/>
    <w:rsid w:val="006F0D49"/>
    <w:rsid w:val="006F561D"/>
    <w:rsid w:val="0070106E"/>
    <w:rsid w:val="00703FEC"/>
    <w:rsid w:val="00710CD9"/>
    <w:rsid w:val="0071338C"/>
    <w:rsid w:val="0071620C"/>
    <w:rsid w:val="00717E20"/>
    <w:rsid w:val="007238DA"/>
    <w:rsid w:val="0072595E"/>
    <w:rsid w:val="00732B24"/>
    <w:rsid w:val="007368D2"/>
    <w:rsid w:val="00741F87"/>
    <w:rsid w:val="00745720"/>
    <w:rsid w:val="00756AE1"/>
    <w:rsid w:val="00761CD3"/>
    <w:rsid w:val="00765FCC"/>
    <w:rsid w:val="00767773"/>
    <w:rsid w:val="007709A9"/>
    <w:rsid w:val="00770BF4"/>
    <w:rsid w:val="00770D2E"/>
    <w:rsid w:val="00771D59"/>
    <w:rsid w:val="00773781"/>
    <w:rsid w:val="007757D9"/>
    <w:rsid w:val="00775EB8"/>
    <w:rsid w:val="00776489"/>
    <w:rsid w:val="00776596"/>
    <w:rsid w:val="00777B78"/>
    <w:rsid w:val="007811E0"/>
    <w:rsid w:val="007838E8"/>
    <w:rsid w:val="0078657C"/>
    <w:rsid w:val="00792303"/>
    <w:rsid w:val="00792AFD"/>
    <w:rsid w:val="007933C4"/>
    <w:rsid w:val="007A224B"/>
    <w:rsid w:val="007A33C3"/>
    <w:rsid w:val="007A68E6"/>
    <w:rsid w:val="007B34DE"/>
    <w:rsid w:val="007B3B0D"/>
    <w:rsid w:val="007B4A98"/>
    <w:rsid w:val="007B53B4"/>
    <w:rsid w:val="007C3584"/>
    <w:rsid w:val="007C3E63"/>
    <w:rsid w:val="007C4644"/>
    <w:rsid w:val="007C5012"/>
    <w:rsid w:val="007C68BC"/>
    <w:rsid w:val="007D127D"/>
    <w:rsid w:val="007D179F"/>
    <w:rsid w:val="007D58B2"/>
    <w:rsid w:val="007D64D1"/>
    <w:rsid w:val="007D701D"/>
    <w:rsid w:val="007F0AAE"/>
    <w:rsid w:val="007F3113"/>
    <w:rsid w:val="007F7709"/>
    <w:rsid w:val="008102CA"/>
    <w:rsid w:val="008112B6"/>
    <w:rsid w:val="00815272"/>
    <w:rsid w:val="00817185"/>
    <w:rsid w:val="008210D9"/>
    <w:rsid w:val="00821E66"/>
    <w:rsid w:val="00822624"/>
    <w:rsid w:val="0082584C"/>
    <w:rsid w:val="00832E66"/>
    <w:rsid w:val="008365BB"/>
    <w:rsid w:val="00842B85"/>
    <w:rsid w:val="0085272A"/>
    <w:rsid w:val="00854D34"/>
    <w:rsid w:val="008600F5"/>
    <w:rsid w:val="0086204F"/>
    <w:rsid w:val="00863798"/>
    <w:rsid w:val="00864D2D"/>
    <w:rsid w:val="00872D10"/>
    <w:rsid w:val="00881874"/>
    <w:rsid w:val="00882BE7"/>
    <w:rsid w:val="00882C73"/>
    <w:rsid w:val="00883509"/>
    <w:rsid w:val="00892252"/>
    <w:rsid w:val="0089531E"/>
    <w:rsid w:val="008A0556"/>
    <w:rsid w:val="008A4169"/>
    <w:rsid w:val="008B3F11"/>
    <w:rsid w:val="008B5D77"/>
    <w:rsid w:val="008B6E13"/>
    <w:rsid w:val="008C0580"/>
    <w:rsid w:val="008C17AE"/>
    <w:rsid w:val="008C1880"/>
    <w:rsid w:val="008C7339"/>
    <w:rsid w:val="008C743A"/>
    <w:rsid w:val="008D1DE9"/>
    <w:rsid w:val="008D2614"/>
    <w:rsid w:val="008D6597"/>
    <w:rsid w:val="008D7834"/>
    <w:rsid w:val="008D7877"/>
    <w:rsid w:val="008F2046"/>
    <w:rsid w:val="008F6EEF"/>
    <w:rsid w:val="00901D44"/>
    <w:rsid w:val="00903674"/>
    <w:rsid w:val="00913645"/>
    <w:rsid w:val="00915647"/>
    <w:rsid w:val="00920250"/>
    <w:rsid w:val="00926615"/>
    <w:rsid w:val="00926A8D"/>
    <w:rsid w:val="00931737"/>
    <w:rsid w:val="0093653D"/>
    <w:rsid w:val="0093727A"/>
    <w:rsid w:val="0094277F"/>
    <w:rsid w:val="00945C30"/>
    <w:rsid w:val="009525F5"/>
    <w:rsid w:val="00957625"/>
    <w:rsid w:val="009577C3"/>
    <w:rsid w:val="00957C91"/>
    <w:rsid w:val="009611A3"/>
    <w:rsid w:val="00965FF3"/>
    <w:rsid w:val="009672AC"/>
    <w:rsid w:val="00967661"/>
    <w:rsid w:val="0097051C"/>
    <w:rsid w:val="00982F35"/>
    <w:rsid w:val="009859A5"/>
    <w:rsid w:val="00986211"/>
    <w:rsid w:val="009927A3"/>
    <w:rsid w:val="00993F11"/>
    <w:rsid w:val="009A4A8B"/>
    <w:rsid w:val="009A7358"/>
    <w:rsid w:val="009C28B3"/>
    <w:rsid w:val="009C6BF8"/>
    <w:rsid w:val="009C6FF2"/>
    <w:rsid w:val="009D1E4A"/>
    <w:rsid w:val="009D567A"/>
    <w:rsid w:val="009D7A83"/>
    <w:rsid w:val="009E06A4"/>
    <w:rsid w:val="009E26C2"/>
    <w:rsid w:val="009E2BF2"/>
    <w:rsid w:val="009E46CE"/>
    <w:rsid w:val="009E4EDE"/>
    <w:rsid w:val="009F2831"/>
    <w:rsid w:val="009F5A56"/>
    <w:rsid w:val="009F6072"/>
    <w:rsid w:val="009F7A8C"/>
    <w:rsid w:val="00A00372"/>
    <w:rsid w:val="00A01E0C"/>
    <w:rsid w:val="00A027B9"/>
    <w:rsid w:val="00A0292D"/>
    <w:rsid w:val="00A05BA0"/>
    <w:rsid w:val="00A12D0B"/>
    <w:rsid w:val="00A152B9"/>
    <w:rsid w:val="00A205D3"/>
    <w:rsid w:val="00A20B20"/>
    <w:rsid w:val="00A215BC"/>
    <w:rsid w:val="00A21DEC"/>
    <w:rsid w:val="00A24FD1"/>
    <w:rsid w:val="00A25DD2"/>
    <w:rsid w:val="00A27172"/>
    <w:rsid w:val="00A27B89"/>
    <w:rsid w:val="00A4000D"/>
    <w:rsid w:val="00A4013D"/>
    <w:rsid w:val="00A41811"/>
    <w:rsid w:val="00A448CC"/>
    <w:rsid w:val="00A44A22"/>
    <w:rsid w:val="00A473C5"/>
    <w:rsid w:val="00A513B2"/>
    <w:rsid w:val="00A60686"/>
    <w:rsid w:val="00A60856"/>
    <w:rsid w:val="00A60D49"/>
    <w:rsid w:val="00A60D5F"/>
    <w:rsid w:val="00A61925"/>
    <w:rsid w:val="00A66C53"/>
    <w:rsid w:val="00A765FA"/>
    <w:rsid w:val="00A76D22"/>
    <w:rsid w:val="00A8114B"/>
    <w:rsid w:val="00A83932"/>
    <w:rsid w:val="00A86D85"/>
    <w:rsid w:val="00A86FEE"/>
    <w:rsid w:val="00A9695F"/>
    <w:rsid w:val="00AA229A"/>
    <w:rsid w:val="00AA4E21"/>
    <w:rsid w:val="00AA5A84"/>
    <w:rsid w:val="00AA6B6C"/>
    <w:rsid w:val="00AB0C44"/>
    <w:rsid w:val="00AB15C9"/>
    <w:rsid w:val="00AC028A"/>
    <w:rsid w:val="00AC3760"/>
    <w:rsid w:val="00AC3C47"/>
    <w:rsid w:val="00AC58BA"/>
    <w:rsid w:val="00AC7085"/>
    <w:rsid w:val="00AD2E52"/>
    <w:rsid w:val="00AD5238"/>
    <w:rsid w:val="00AD7829"/>
    <w:rsid w:val="00AD7CB6"/>
    <w:rsid w:val="00AE2015"/>
    <w:rsid w:val="00AE3D2A"/>
    <w:rsid w:val="00AE4DBB"/>
    <w:rsid w:val="00AE524F"/>
    <w:rsid w:val="00AE598A"/>
    <w:rsid w:val="00AE680C"/>
    <w:rsid w:val="00AE7A79"/>
    <w:rsid w:val="00AF40AD"/>
    <w:rsid w:val="00AF4477"/>
    <w:rsid w:val="00AF489A"/>
    <w:rsid w:val="00B03D9A"/>
    <w:rsid w:val="00B04733"/>
    <w:rsid w:val="00B120AD"/>
    <w:rsid w:val="00B23627"/>
    <w:rsid w:val="00B30DB3"/>
    <w:rsid w:val="00B355AB"/>
    <w:rsid w:val="00B40549"/>
    <w:rsid w:val="00B40614"/>
    <w:rsid w:val="00B40641"/>
    <w:rsid w:val="00B44963"/>
    <w:rsid w:val="00B473FC"/>
    <w:rsid w:val="00B50309"/>
    <w:rsid w:val="00B5190A"/>
    <w:rsid w:val="00B523B8"/>
    <w:rsid w:val="00B52985"/>
    <w:rsid w:val="00B53021"/>
    <w:rsid w:val="00B54F12"/>
    <w:rsid w:val="00B677EA"/>
    <w:rsid w:val="00B70065"/>
    <w:rsid w:val="00B7116C"/>
    <w:rsid w:val="00B736EC"/>
    <w:rsid w:val="00B74DBB"/>
    <w:rsid w:val="00B832A5"/>
    <w:rsid w:val="00B84D43"/>
    <w:rsid w:val="00B85B1C"/>
    <w:rsid w:val="00B86282"/>
    <w:rsid w:val="00B8690C"/>
    <w:rsid w:val="00B86B3E"/>
    <w:rsid w:val="00B870CC"/>
    <w:rsid w:val="00B87528"/>
    <w:rsid w:val="00B92229"/>
    <w:rsid w:val="00B96A7F"/>
    <w:rsid w:val="00BA1567"/>
    <w:rsid w:val="00BA5355"/>
    <w:rsid w:val="00BB2064"/>
    <w:rsid w:val="00BB3626"/>
    <w:rsid w:val="00BB3AFF"/>
    <w:rsid w:val="00BB5425"/>
    <w:rsid w:val="00BB7614"/>
    <w:rsid w:val="00BE105A"/>
    <w:rsid w:val="00BE1153"/>
    <w:rsid w:val="00BE1649"/>
    <w:rsid w:val="00BE7EEE"/>
    <w:rsid w:val="00BF073F"/>
    <w:rsid w:val="00BF0AD7"/>
    <w:rsid w:val="00BF1FE5"/>
    <w:rsid w:val="00BF3FC3"/>
    <w:rsid w:val="00BF597E"/>
    <w:rsid w:val="00BF6968"/>
    <w:rsid w:val="00BF7246"/>
    <w:rsid w:val="00BF75E8"/>
    <w:rsid w:val="00C01DE2"/>
    <w:rsid w:val="00C026AB"/>
    <w:rsid w:val="00C105B7"/>
    <w:rsid w:val="00C13136"/>
    <w:rsid w:val="00C20A9F"/>
    <w:rsid w:val="00C2191C"/>
    <w:rsid w:val="00C23B26"/>
    <w:rsid w:val="00C251A6"/>
    <w:rsid w:val="00C25BC3"/>
    <w:rsid w:val="00C34054"/>
    <w:rsid w:val="00C3436D"/>
    <w:rsid w:val="00C42E9E"/>
    <w:rsid w:val="00C42EA4"/>
    <w:rsid w:val="00C6155F"/>
    <w:rsid w:val="00C64CD2"/>
    <w:rsid w:val="00C671B6"/>
    <w:rsid w:val="00C70DC5"/>
    <w:rsid w:val="00C763DB"/>
    <w:rsid w:val="00C77BD0"/>
    <w:rsid w:val="00C77D53"/>
    <w:rsid w:val="00C8066D"/>
    <w:rsid w:val="00C821A5"/>
    <w:rsid w:val="00C82FAE"/>
    <w:rsid w:val="00C8536F"/>
    <w:rsid w:val="00C87F2F"/>
    <w:rsid w:val="00C91531"/>
    <w:rsid w:val="00C95531"/>
    <w:rsid w:val="00C96C01"/>
    <w:rsid w:val="00C972B8"/>
    <w:rsid w:val="00CA0368"/>
    <w:rsid w:val="00CA04F1"/>
    <w:rsid w:val="00CA4287"/>
    <w:rsid w:val="00CA4370"/>
    <w:rsid w:val="00CA5531"/>
    <w:rsid w:val="00CB04B7"/>
    <w:rsid w:val="00CC0407"/>
    <w:rsid w:val="00CC0CFF"/>
    <w:rsid w:val="00CC145F"/>
    <w:rsid w:val="00CC1F67"/>
    <w:rsid w:val="00CC4431"/>
    <w:rsid w:val="00CD0D6D"/>
    <w:rsid w:val="00CD1A83"/>
    <w:rsid w:val="00CD4EA0"/>
    <w:rsid w:val="00CD50EF"/>
    <w:rsid w:val="00CD79D8"/>
    <w:rsid w:val="00CE1D4C"/>
    <w:rsid w:val="00CE2424"/>
    <w:rsid w:val="00CE25EF"/>
    <w:rsid w:val="00CF6026"/>
    <w:rsid w:val="00D036F9"/>
    <w:rsid w:val="00D05A77"/>
    <w:rsid w:val="00D07AA9"/>
    <w:rsid w:val="00D117AE"/>
    <w:rsid w:val="00D12C8A"/>
    <w:rsid w:val="00D14822"/>
    <w:rsid w:val="00D14CEA"/>
    <w:rsid w:val="00D16F02"/>
    <w:rsid w:val="00D179BD"/>
    <w:rsid w:val="00D22548"/>
    <w:rsid w:val="00D23F55"/>
    <w:rsid w:val="00D25AB1"/>
    <w:rsid w:val="00D27AF5"/>
    <w:rsid w:val="00D32C89"/>
    <w:rsid w:val="00D35937"/>
    <w:rsid w:val="00D40589"/>
    <w:rsid w:val="00D417F3"/>
    <w:rsid w:val="00D46B82"/>
    <w:rsid w:val="00D47934"/>
    <w:rsid w:val="00D531F0"/>
    <w:rsid w:val="00D56720"/>
    <w:rsid w:val="00D578BD"/>
    <w:rsid w:val="00D624AA"/>
    <w:rsid w:val="00D646F4"/>
    <w:rsid w:val="00D64858"/>
    <w:rsid w:val="00D64BE1"/>
    <w:rsid w:val="00D66772"/>
    <w:rsid w:val="00D75C21"/>
    <w:rsid w:val="00D81C75"/>
    <w:rsid w:val="00D85FDD"/>
    <w:rsid w:val="00D871B0"/>
    <w:rsid w:val="00D87F7C"/>
    <w:rsid w:val="00D87F7E"/>
    <w:rsid w:val="00D90966"/>
    <w:rsid w:val="00D91D2D"/>
    <w:rsid w:val="00D92291"/>
    <w:rsid w:val="00D941E4"/>
    <w:rsid w:val="00D941E6"/>
    <w:rsid w:val="00DA1353"/>
    <w:rsid w:val="00DA1BAD"/>
    <w:rsid w:val="00DA3FF3"/>
    <w:rsid w:val="00DA5901"/>
    <w:rsid w:val="00DA70F8"/>
    <w:rsid w:val="00DB4FDB"/>
    <w:rsid w:val="00DC1E89"/>
    <w:rsid w:val="00DC2BBA"/>
    <w:rsid w:val="00DC40C7"/>
    <w:rsid w:val="00DC5EB4"/>
    <w:rsid w:val="00DC6665"/>
    <w:rsid w:val="00DD21F2"/>
    <w:rsid w:val="00DD25E8"/>
    <w:rsid w:val="00DD40A5"/>
    <w:rsid w:val="00DE146F"/>
    <w:rsid w:val="00DE3A85"/>
    <w:rsid w:val="00DE6A27"/>
    <w:rsid w:val="00DE6E2B"/>
    <w:rsid w:val="00DF2838"/>
    <w:rsid w:val="00DF29F7"/>
    <w:rsid w:val="00E04773"/>
    <w:rsid w:val="00E13256"/>
    <w:rsid w:val="00E2105B"/>
    <w:rsid w:val="00E27DF5"/>
    <w:rsid w:val="00E3638E"/>
    <w:rsid w:val="00E36A89"/>
    <w:rsid w:val="00E404E5"/>
    <w:rsid w:val="00E4129E"/>
    <w:rsid w:val="00E42B19"/>
    <w:rsid w:val="00E43C11"/>
    <w:rsid w:val="00E47599"/>
    <w:rsid w:val="00E47DAD"/>
    <w:rsid w:val="00E52C1F"/>
    <w:rsid w:val="00E61194"/>
    <w:rsid w:val="00E612F7"/>
    <w:rsid w:val="00E62CE7"/>
    <w:rsid w:val="00E65D31"/>
    <w:rsid w:val="00E660C3"/>
    <w:rsid w:val="00E70790"/>
    <w:rsid w:val="00E74316"/>
    <w:rsid w:val="00E776FA"/>
    <w:rsid w:val="00E81305"/>
    <w:rsid w:val="00E85901"/>
    <w:rsid w:val="00E87737"/>
    <w:rsid w:val="00E91528"/>
    <w:rsid w:val="00E930F0"/>
    <w:rsid w:val="00E96354"/>
    <w:rsid w:val="00E976FC"/>
    <w:rsid w:val="00EA0367"/>
    <w:rsid w:val="00EA264C"/>
    <w:rsid w:val="00EA70A7"/>
    <w:rsid w:val="00EA7EB1"/>
    <w:rsid w:val="00EB0BCE"/>
    <w:rsid w:val="00EB1C54"/>
    <w:rsid w:val="00EB471F"/>
    <w:rsid w:val="00EB7C2B"/>
    <w:rsid w:val="00EC0345"/>
    <w:rsid w:val="00EC0522"/>
    <w:rsid w:val="00EC331C"/>
    <w:rsid w:val="00EC583B"/>
    <w:rsid w:val="00EC65A8"/>
    <w:rsid w:val="00ED3F86"/>
    <w:rsid w:val="00EE2316"/>
    <w:rsid w:val="00EE4CA9"/>
    <w:rsid w:val="00EE61D5"/>
    <w:rsid w:val="00EF23FE"/>
    <w:rsid w:val="00EF43E8"/>
    <w:rsid w:val="00EF46EC"/>
    <w:rsid w:val="00EF62AD"/>
    <w:rsid w:val="00F00A5E"/>
    <w:rsid w:val="00F02CE6"/>
    <w:rsid w:val="00F066C2"/>
    <w:rsid w:val="00F07486"/>
    <w:rsid w:val="00F07BE0"/>
    <w:rsid w:val="00F134F9"/>
    <w:rsid w:val="00F14AEB"/>
    <w:rsid w:val="00F16544"/>
    <w:rsid w:val="00F17664"/>
    <w:rsid w:val="00F2451B"/>
    <w:rsid w:val="00F252A1"/>
    <w:rsid w:val="00F256DB"/>
    <w:rsid w:val="00F30412"/>
    <w:rsid w:val="00F3095D"/>
    <w:rsid w:val="00F430B7"/>
    <w:rsid w:val="00F454EE"/>
    <w:rsid w:val="00F512E5"/>
    <w:rsid w:val="00F528AF"/>
    <w:rsid w:val="00F556D0"/>
    <w:rsid w:val="00F5732E"/>
    <w:rsid w:val="00F604EF"/>
    <w:rsid w:val="00F61A7E"/>
    <w:rsid w:val="00F63003"/>
    <w:rsid w:val="00F64354"/>
    <w:rsid w:val="00F6513F"/>
    <w:rsid w:val="00F712B6"/>
    <w:rsid w:val="00F749CA"/>
    <w:rsid w:val="00F74BCA"/>
    <w:rsid w:val="00F77735"/>
    <w:rsid w:val="00F82920"/>
    <w:rsid w:val="00F94A89"/>
    <w:rsid w:val="00F95541"/>
    <w:rsid w:val="00F96DE3"/>
    <w:rsid w:val="00FA2E7B"/>
    <w:rsid w:val="00FA4F6D"/>
    <w:rsid w:val="00FA705D"/>
    <w:rsid w:val="00FB1011"/>
    <w:rsid w:val="00FB1F76"/>
    <w:rsid w:val="00FB5DDB"/>
    <w:rsid w:val="00FB6298"/>
    <w:rsid w:val="00FC0388"/>
    <w:rsid w:val="00FC10A9"/>
    <w:rsid w:val="00FC238F"/>
    <w:rsid w:val="00FC2A99"/>
    <w:rsid w:val="00FC2F8E"/>
    <w:rsid w:val="00FC30D2"/>
    <w:rsid w:val="00FC4680"/>
    <w:rsid w:val="00FC5A06"/>
    <w:rsid w:val="00FD013F"/>
    <w:rsid w:val="00FD0756"/>
    <w:rsid w:val="00FD501A"/>
    <w:rsid w:val="00FE3937"/>
    <w:rsid w:val="00FF1038"/>
    <w:rsid w:val="00FF3EA9"/>
    <w:rsid w:val="00FF5F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340A27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1A0D59"/>
    <w:pPr>
      <w:spacing w:after="0" w:line="360" w:lineRule="auto"/>
      <w:ind w:firstLine="851"/>
      <w:jc w:val="both"/>
    </w:pPr>
    <w:rPr>
      <w:rFonts w:ascii="Times New Roman" w:eastAsiaTheme="minorEastAsia" w:hAnsi="Times New Roman"/>
      <w:sz w:val="28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1"/>
    <w:link w:val="20"/>
    <w:uiPriority w:val="9"/>
    <w:unhideWhenUsed/>
    <w:qFormat/>
    <w:rsid w:val="001A0D59"/>
    <w:pPr>
      <w:keepNext/>
      <w:keepLines/>
      <w:spacing w:before="120" w:after="0" w:line="360" w:lineRule="auto"/>
      <w:jc w:val="center"/>
      <w:outlineLvl w:val="1"/>
    </w:pPr>
    <w:rPr>
      <w:rFonts w:ascii="Times New Roman" w:eastAsiaTheme="majorEastAsia" w:hAnsi="Times New Roman" w:cstheme="majorBidi"/>
      <w:sz w:val="28"/>
      <w:szCs w:val="26"/>
      <w:lang w:eastAsia="ja-JP"/>
    </w:rPr>
  </w:style>
  <w:style w:type="paragraph" w:styleId="3">
    <w:name w:val="heading 3"/>
    <w:basedOn w:val="a1"/>
    <w:next w:val="a1"/>
    <w:link w:val="30"/>
    <w:uiPriority w:val="9"/>
    <w:unhideWhenUsed/>
    <w:qFormat/>
    <w:rsid w:val="00EE61D5"/>
    <w:pPr>
      <w:keepNext/>
      <w:keepLines/>
      <w:spacing w:before="40"/>
      <w:outlineLvl w:val="2"/>
    </w:pPr>
    <w:rPr>
      <w:rFonts w:eastAsiaTheme="majorEastAsia" w:cstheme="majorBidi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8C0580"/>
    <w:pPr>
      <w:spacing w:after="100"/>
    </w:pPr>
    <w:rPr>
      <w:rFonts w:eastAsiaTheme="minorHAnsi"/>
      <w:lang w:eastAsia="en-US"/>
    </w:rPr>
  </w:style>
  <w:style w:type="paragraph" w:styleId="21">
    <w:name w:val="toc 2"/>
    <w:basedOn w:val="a1"/>
    <w:next w:val="a1"/>
    <w:autoRedefine/>
    <w:uiPriority w:val="39"/>
    <w:unhideWhenUsed/>
    <w:qFormat/>
    <w:rsid w:val="00A01E0C"/>
    <w:pPr>
      <w:tabs>
        <w:tab w:val="right" w:leader="dot" w:pos="9345"/>
      </w:tabs>
      <w:spacing w:after="100"/>
      <w:ind w:firstLine="0"/>
    </w:pPr>
    <w:rPr>
      <w:rFonts w:eastAsiaTheme="minorHAnsi"/>
      <w:lang w:eastAsia="en-US"/>
    </w:rPr>
  </w:style>
  <w:style w:type="paragraph" w:styleId="31">
    <w:name w:val="toc 3"/>
    <w:basedOn w:val="a1"/>
    <w:next w:val="a1"/>
    <w:autoRedefine/>
    <w:uiPriority w:val="39"/>
    <w:unhideWhenUsed/>
    <w:qFormat/>
    <w:rsid w:val="00A01E0C"/>
    <w:pPr>
      <w:tabs>
        <w:tab w:val="right" w:leader="dot" w:pos="9345"/>
      </w:tabs>
      <w:spacing w:after="100"/>
      <w:ind w:firstLine="397"/>
    </w:pPr>
    <w:rPr>
      <w:rFonts w:eastAsiaTheme="minorHAnsi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3"/>
      </w:numPr>
      <w:tabs>
        <w:tab w:val="left" w:pos="993"/>
      </w:tabs>
    </w:pPr>
    <w:rPr>
      <w:rFonts w:eastAsia="Calibri" w:cs="Times New Roman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2"/>
      </w:numPr>
      <w:tabs>
        <w:tab w:val="num" w:pos="360"/>
        <w:tab w:val="left" w:pos="993"/>
      </w:tabs>
      <w:ind w:firstLine="0"/>
    </w:pPr>
    <w:rPr>
      <w:rFonts w:eastAsia="Calibri" w:cs="Times New Roman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1A0D59"/>
    <w:rPr>
      <w:rFonts w:ascii="Times New Roman" w:eastAsiaTheme="majorEastAsia" w:hAnsi="Times New Roman" w:cstheme="majorBidi"/>
      <w:sz w:val="28"/>
      <w:szCs w:val="26"/>
      <w:lang w:eastAsia="ja-JP"/>
    </w:rPr>
  </w:style>
  <w:style w:type="character" w:customStyle="1" w:styleId="30">
    <w:name w:val="Заголовок 3 Знак"/>
    <w:basedOn w:val="a2"/>
    <w:link w:val="3"/>
    <w:uiPriority w:val="9"/>
    <w:rsid w:val="00EE61D5"/>
    <w:rPr>
      <w:rFonts w:ascii="Times New Roman" w:eastAsiaTheme="majorEastAsia" w:hAnsi="Times New Roman" w:cstheme="majorBidi"/>
      <w:sz w:val="28"/>
      <w:szCs w:val="24"/>
      <w:lang w:eastAsia="ja-JP"/>
    </w:rPr>
  </w:style>
  <w:style w:type="table" w:styleId="af">
    <w:name w:val="Table Grid"/>
    <w:basedOn w:val="a3"/>
    <w:uiPriority w:val="59"/>
    <w:rsid w:val="003E24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2"/>
    <w:rsid w:val="00592913"/>
  </w:style>
  <w:style w:type="character" w:customStyle="1" w:styleId="apple-converted-space">
    <w:name w:val="apple-converted-space"/>
    <w:basedOn w:val="a2"/>
    <w:rsid w:val="00592913"/>
  </w:style>
  <w:style w:type="character" w:styleId="af0">
    <w:name w:val="Strong"/>
    <w:basedOn w:val="a2"/>
    <w:qFormat/>
    <w:rsid w:val="00592913"/>
    <w:rPr>
      <w:b/>
      <w:bCs/>
    </w:rPr>
  </w:style>
  <w:style w:type="character" w:customStyle="1" w:styleId="highlight">
    <w:name w:val="highlight"/>
    <w:basedOn w:val="a2"/>
    <w:rsid w:val="00592913"/>
  </w:style>
  <w:style w:type="paragraph" w:customStyle="1" w:styleId="22">
    <w:name w:val="Основной текст2"/>
    <w:basedOn w:val="a1"/>
    <w:rsid w:val="00D75C21"/>
    <w:pPr>
      <w:shd w:val="clear" w:color="auto" w:fill="FFFFFF"/>
      <w:spacing w:after="1260" w:line="320" w:lineRule="exact"/>
      <w:ind w:hanging="2780"/>
      <w:jc w:val="center"/>
    </w:pPr>
    <w:rPr>
      <w:rFonts w:eastAsia="Times New Roman" w:cs="Times New Roman"/>
      <w:sz w:val="26"/>
      <w:szCs w:val="26"/>
      <w:lang w:eastAsia="en-US"/>
    </w:rPr>
  </w:style>
  <w:style w:type="table" w:customStyle="1" w:styleId="12">
    <w:name w:val="Сетка таблицы1"/>
    <w:basedOn w:val="a3"/>
    <w:next w:val="af"/>
    <w:uiPriority w:val="39"/>
    <w:rsid w:val="006C6281"/>
    <w:pPr>
      <w:spacing w:after="0" w:line="240" w:lineRule="auto"/>
    </w:pPr>
    <w:rPr>
      <w:rFonts w:ascii="Calibri" w:eastAsia="Calibri" w:hAnsi="Calibri" w:cs="Times New Roman"/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Сетка таблицы2"/>
    <w:basedOn w:val="a3"/>
    <w:next w:val="af"/>
    <w:uiPriority w:val="39"/>
    <w:rsid w:val="006C62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Unresolved Mention"/>
    <w:basedOn w:val="a2"/>
    <w:uiPriority w:val="99"/>
    <w:semiHidden/>
    <w:unhideWhenUsed/>
    <w:rsid w:val="0012291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467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4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82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1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6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4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4.jpeg"/><Relationship Id="rId21" Type="http://schemas.openxmlformats.org/officeDocument/2006/relationships/image" Target="media/image11.emf"/><Relationship Id="rId34" Type="http://schemas.openxmlformats.org/officeDocument/2006/relationships/image" Target="media/image20.jpeg"/><Relationship Id="rId42" Type="http://schemas.openxmlformats.org/officeDocument/2006/relationships/image" Target="media/image27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8.jpeg"/><Relationship Id="rId37" Type="http://schemas.openxmlformats.org/officeDocument/2006/relationships/image" Target="media/image22.jpeg"/><Relationship Id="rId40" Type="http://schemas.openxmlformats.org/officeDocument/2006/relationships/image" Target="media/image25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image" Target="media/image21.png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Drawing6.vsdx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4.png"/><Relationship Id="rId30" Type="http://schemas.openxmlformats.org/officeDocument/2006/relationships/image" Target="media/image17.emf"/><Relationship Id="rId35" Type="http://schemas.openxmlformats.org/officeDocument/2006/relationships/hyperlink" Target="https://apptractor.ru/razrabotka-pod-ios-i-android-reyting-yazyikov-programmirovaniya" TargetMode="External"/><Relationship Id="rId43" Type="http://schemas.openxmlformats.org/officeDocument/2006/relationships/image" Target="media/image28.jpe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38" Type="http://schemas.openxmlformats.org/officeDocument/2006/relationships/image" Target="media/image23.jpe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C4390-5B78-459A-85D5-07D476B296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9</TotalTime>
  <Pages>87</Pages>
  <Words>13068</Words>
  <Characters>74488</Characters>
  <Application>Microsoft Office Word</Application>
  <DocSecurity>0</DocSecurity>
  <Lines>620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Александр Ковалев</cp:lastModifiedBy>
  <cp:revision>1191</cp:revision>
  <dcterms:created xsi:type="dcterms:W3CDTF">2018-05-23T20:43:00Z</dcterms:created>
  <dcterms:modified xsi:type="dcterms:W3CDTF">2020-06-18T15:27:00Z</dcterms:modified>
</cp:coreProperties>
</file>